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49FB79" w14:textId="77777777" w:rsidR="005704C0" w:rsidRPr="00BD5D1D" w:rsidRDefault="005704C0" w:rsidP="005704C0">
      <w:pPr>
        <w:rPr>
          <w:rFonts w:asciiTheme="minorEastAsia" w:hAnsiTheme="minorEastAsia"/>
        </w:rPr>
      </w:pPr>
    </w:p>
    <w:p w14:paraId="5641507C" w14:textId="77777777" w:rsidR="005704C0" w:rsidRDefault="005704C0" w:rsidP="005704C0">
      <w:pPr>
        <w:jc w:val="left"/>
      </w:pPr>
      <w:r>
        <w:rPr>
          <w:noProof/>
        </w:rPr>
        <w:drawing>
          <wp:inline distT="0" distB="0" distL="0" distR="0" wp14:anchorId="7E2B67F5" wp14:editId="62401983">
            <wp:extent cx="2840529" cy="715666"/>
            <wp:effectExtent l="19050" t="0" r="0" b="0"/>
            <wp:docPr id="6" name="图片 6" descr="C:\Users\XD\AppData\Local\Temp\15841946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D\AppData\Local\Temp\1584194696(1)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990" cy="716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B984BB" w14:textId="77777777" w:rsidR="005704C0" w:rsidRDefault="005704C0" w:rsidP="005704C0"/>
    <w:p w14:paraId="4225D20D" w14:textId="77777777" w:rsidR="005704C0" w:rsidRDefault="005704C0" w:rsidP="005704C0"/>
    <w:p w14:paraId="3FF80794" w14:textId="77777777" w:rsidR="005704C0" w:rsidRDefault="005704C0" w:rsidP="005704C0"/>
    <w:p w14:paraId="29477DDA" w14:textId="77777777" w:rsidR="005704C0" w:rsidRDefault="005704C0" w:rsidP="005704C0"/>
    <w:p w14:paraId="36B3D9CE" w14:textId="77777777" w:rsidR="005704C0" w:rsidRDefault="005704C0" w:rsidP="005704C0"/>
    <w:p w14:paraId="2CB783DC" w14:textId="77777777" w:rsidR="005704C0" w:rsidRDefault="005704C0" w:rsidP="005704C0"/>
    <w:p w14:paraId="174A6877" w14:textId="77777777" w:rsidR="005704C0" w:rsidRPr="00BE615A" w:rsidRDefault="005704C0" w:rsidP="005704C0">
      <w:pPr>
        <w:jc w:val="center"/>
        <w:rPr>
          <w:rFonts w:ascii="华文隶书" w:eastAsia="华文隶书" w:hAnsi="微软雅黑"/>
          <w:b/>
          <w:sz w:val="64"/>
          <w:szCs w:val="64"/>
        </w:rPr>
      </w:pPr>
      <w:r>
        <w:rPr>
          <w:rFonts w:ascii="华文隶书" w:eastAsia="华文隶书" w:hAnsi="微软雅黑" w:hint="eastAsia"/>
          <w:b/>
          <w:sz w:val="64"/>
          <w:szCs w:val="64"/>
        </w:rPr>
        <w:t>数字</w:t>
      </w:r>
      <w:r w:rsidRPr="00BE615A">
        <w:rPr>
          <w:rFonts w:ascii="华文隶书" w:eastAsia="华文隶书" w:hAnsi="微软雅黑" w:hint="eastAsia"/>
          <w:b/>
          <w:sz w:val="64"/>
          <w:szCs w:val="64"/>
        </w:rPr>
        <w:t>电路系列远程实验报告</w:t>
      </w:r>
    </w:p>
    <w:p w14:paraId="1C965308" w14:textId="77777777" w:rsidR="005704C0" w:rsidRDefault="00000000" w:rsidP="005704C0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/>
          <w:b/>
          <w:sz w:val="52"/>
          <w:szCs w:val="52"/>
        </w:rPr>
        <w:pict w14:anchorId="4C300559">
          <v:rect id="_x0000_i1025" style="width:415.3pt;height:2pt" o:hralign="center" o:hrstd="t" o:hrnoshade="t" o:hr="t" fillcolor="#d8d8d8 [2732]" stroked="f"/>
        </w:pict>
      </w:r>
    </w:p>
    <w:p w14:paraId="4DFC1D6B" w14:textId="36694CED" w:rsidR="005704C0" w:rsidRPr="00BE615A" w:rsidRDefault="005704C0" w:rsidP="005704C0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BE615A">
        <w:rPr>
          <w:rFonts w:ascii="微软雅黑" w:eastAsia="微软雅黑" w:hAnsi="微软雅黑" w:hint="eastAsia"/>
          <w:b/>
          <w:sz w:val="36"/>
          <w:szCs w:val="36"/>
        </w:rPr>
        <w:t>实验</w:t>
      </w:r>
      <w:r w:rsidR="0020249E">
        <w:rPr>
          <w:rFonts w:ascii="微软雅黑" w:eastAsia="微软雅黑" w:hAnsi="微软雅黑" w:hint="eastAsia"/>
          <w:b/>
          <w:sz w:val="36"/>
          <w:szCs w:val="36"/>
        </w:rPr>
        <w:t>二</w:t>
      </w:r>
      <w:r w:rsidRPr="00BE615A">
        <w:rPr>
          <w:rFonts w:ascii="微软雅黑" w:eastAsia="微软雅黑" w:hAnsi="微软雅黑" w:hint="eastAsia"/>
          <w:b/>
          <w:sz w:val="36"/>
          <w:szCs w:val="36"/>
        </w:rPr>
        <w:tab/>
      </w:r>
      <w:r w:rsidRPr="005704C0">
        <w:rPr>
          <w:rFonts w:ascii="微软雅黑" w:eastAsia="微软雅黑" w:hAnsi="微软雅黑" w:hint="eastAsia"/>
          <w:b/>
          <w:sz w:val="36"/>
          <w:szCs w:val="36"/>
        </w:rPr>
        <w:t>组合逻辑研究实验（二）</w:t>
      </w:r>
    </w:p>
    <w:p w14:paraId="5C015E99" w14:textId="77777777" w:rsidR="005704C0" w:rsidRDefault="005704C0" w:rsidP="005704C0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14:paraId="3B96ED6C" w14:textId="77777777" w:rsidR="005704C0" w:rsidRDefault="005704C0" w:rsidP="005704C0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14:paraId="281F19E8" w14:textId="26B42A63" w:rsidR="005704C0" w:rsidRPr="00062B16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学      院：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 </w:t>
      </w:r>
      <w:r w:rsidR="00A64EEA">
        <w:rPr>
          <w:rFonts w:ascii="微软雅黑" w:eastAsia="微软雅黑" w:hAnsi="微软雅黑" w:hint="eastAsia"/>
          <w:b/>
          <w:sz w:val="32"/>
          <w:szCs w:val="32"/>
          <w:u w:val="single"/>
        </w:rPr>
        <w:t>网络与信息安全学院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</w:t>
      </w:r>
      <w:r w:rsidR="00A64EEA">
        <w:rPr>
          <w:rFonts w:ascii="微软雅黑" w:eastAsia="微软雅黑" w:hAnsi="微软雅黑"/>
          <w:b/>
          <w:sz w:val="32"/>
          <w:szCs w:val="32"/>
          <w:u w:val="single"/>
        </w:rPr>
        <w:t xml:space="preserve"> </w:t>
      </w:r>
    </w:p>
    <w:p w14:paraId="4C31B2AC" w14:textId="2FDC5075" w:rsidR="005704C0" w:rsidRPr="00062B16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  <w:r w:rsidRPr="00BE615A">
        <w:rPr>
          <w:rFonts w:ascii="微软雅黑" w:eastAsia="微软雅黑" w:hAnsi="微软雅黑" w:hint="eastAsia"/>
          <w:b/>
          <w:sz w:val="32"/>
          <w:szCs w:val="32"/>
        </w:rPr>
        <w:t>班</w: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     </w:t>
      </w:r>
      <w:r w:rsidRPr="00BE615A">
        <w:rPr>
          <w:rFonts w:ascii="微软雅黑" w:eastAsia="微软雅黑" w:hAnsi="微软雅黑" w:hint="eastAsia"/>
          <w:b/>
          <w:sz w:val="32"/>
          <w:szCs w:val="32"/>
        </w:rPr>
        <w:t>级</w:t>
      </w:r>
      <w:r>
        <w:rPr>
          <w:rFonts w:ascii="微软雅黑" w:eastAsia="微软雅黑" w:hAnsi="微软雅黑" w:hint="eastAsia"/>
          <w:b/>
          <w:sz w:val="32"/>
          <w:szCs w:val="32"/>
        </w:rPr>
        <w:t>：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</w:t>
      </w:r>
      <w:r w:rsidR="00A64EEA">
        <w:rPr>
          <w:rFonts w:ascii="微软雅黑" w:eastAsia="微软雅黑" w:hAnsi="微软雅黑"/>
          <w:b/>
          <w:sz w:val="32"/>
          <w:szCs w:val="32"/>
          <w:u w:val="single"/>
        </w:rPr>
        <w:t xml:space="preserve">   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</w:t>
      </w:r>
      <w:r w:rsidR="00A64EEA">
        <w:rPr>
          <w:rFonts w:ascii="微软雅黑" w:eastAsia="微软雅黑" w:hAnsi="微软雅黑" w:hint="eastAsia"/>
          <w:b/>
          <w:sz w:val="32"/>
          <w:szCs w:val="32"/>
          <w:u w:val="single"/>
        </w:rPr>
        <w:t>信安1</w:t>
      </w:r>
      <w:r w:rsidR="00A64EEA">
        <w:rPr>
          <w:rFonts w:ascii="微软雅黑" w:eastAsia="微软雅黑" w:hAnsi="微软雅黑"/>
          <w:b/>
          <w:sz w:val="32"/>
          <w:szCs w:val="32"/>
          <w:u w:val="single"/>
        </w:rPr>
        <w:t>1</w:t>
      </w:r>
      <w:r w:rsidR="00A64EEA">
        <w:rPr>
          <w:rFonts w:ascii="微软雅黑" w:eastAsia="微软雅黑" w:hAnsi="微软雅黑" w:hint="eastAsia"/>
          <w:b/>
          <w:sz w:val="32"/>
          <w:szCs w:val="32"/>
          <w:u w:val="single"/>
        </w:rPr>
        <w:t>班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     </w:t>
      </w:r>
    </w:p>
    <w:p w14:paraId="29A03EB6" w14:textId="6249FAA2" w:rsidR="005704C0" w:rsidRPr="00062B16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姓      名：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  </w:t>
      </w:r>
      <w:r w:rsidR="00A64EEA">
        <w:rPr>
          <w:rFonts w:ascii="微软雅黑" w:eastAsia="微软雅黑" w:hAnsi="微软雅黑"/>
          <w:b/>
          <w:sz w:val="32"/>
          <w:szCs w:val="32"/>
          <w:u w:val="single"/>
        </w:rPr>
        <w:t xml:space="preserve">  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     </w:t>
      </w:r>
      <w:r w:rsidR="00A64EEA">
        <w:rPr>
          <w:rFonts w:ascii="微软雅黑" w:eastAsia="微软雅黑" w:hAnsi="微软雅黑"/>
          <w:b/>
          <w:sz w:val="32"/>
          <w:szCs w:val="32"/>
          <w:u w:val="single"/>
        </w:rPr>
        <w:t xml:space="preserve"> 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</w:t>
      </w:r>
    </w:p>
    <w:p w14:paraId="039297E0" w14:textId="4B21166E" w:rsidR="005704C0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学      号：</w:t>
      </w:r>
      <w:r>
        <w:rPr>
          <w:rFonts w:ascii="微软雅黑" w:eastAsia="微软雅黑" w:hAnsi="微软雅黑" w:hint="eastAsia"/>
          <w:b/>
          <w:sz w:val="32"/>
          <w:szCs w:val="32"/>
          <w:u w:val="single"/>
        </w:rPr>
        <w:t xml:space="preserve">         </w:t>
      </w:r>
    </w:p>
    <w:p w14:paraId="29D911FE" w14:textId="77777777" w:rsidR="005704C0" w:rsidRPr="00062B16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</w:p>
    <w:p w14:paraId="0793F7CC" w14:textId="441CF0A2" w:rsidR="005704C0" w:rsidRPr="00E762A4" w:rsidRDefault="005704C0" w:rsidP="005704C0">
      <w:pPr>
        <w:ind w:firstLineChars="500" w:firstLine="1600"/>
        <w:rPr>
          <w:rFonts w:ascii="微软雅黑" w:eastAsia="微软雅黑" w:hAnsi="微软雅黑"/>
          <w:b/>
          <w:sz w:val="32"/>
          <w:szCs w:val="32"/>
          <w:u w:val="single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 xml:space="preserve">实验日期： </w:t>
      </w:r>
      <w:r w:rsidR="00A64EEA">
        <w:rPr>
          <w:rFonts w:ascii="微软雅黑" w:eastAsia="微软雅黑" w:hAnsi="微软雅黑"/>
          <w:b/>
          <w:sz w:val="32"/>
          <w:szCs w:val="32"/>
        </w:rPr>
        <w:t>2023</w: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 年  </w:t>
      </w:r>
      <w:r w:rsidR="00A64EEA">
        <w:rPr>
          <w:rFonts w:ascii="微软雅黑" w:eastAsia="微软雅黑" w:hAnsi="微软雅黑"/>
          <w:b/>
          <w:sz w:val="32"/>
          <w:szCs w:val="32"/>
        </w:rPr>
        <w:t>5</w: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月 </w:t>
      </w:r>
      <w:r w:rsidR="00A64EEA">
        <w:rPr>
          <w:rFonts w:ascii="微软雅黑" w:eastAsia="微软雅黑" w:hAnsi="微软雅黑"/>
          <w:b/>
          <w:sz w:val="32"/>
          <w:szCs w:val="32"/>
        </w:rPr>
        <w:t>10</w: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日</w:t>
      </w:r>
    </w:p>
    <w:p w14:paraId="5295FB44" w14:textId="77777777" w:rsidR="005704C0" w:rsidRDefault="005704C0" w:rsidP="005704C0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14:paraId="5ED53558" w14:textId="77777777" w:rsidR="005704C0" w:rsidRPr="00F97039" w:rsidRDefault="005704C0" w:rsidP="005704C0">
      <w:pPr>
        <w:jc w:val="center"/>
        <w:rPr>
          <w:rFonts w:ascii="微软雅黑" w:eastAsia="微软雅黑" w:hAnsi="微软雅黑"/>
          <w:b/>
          <w:sz w:val="28"/>
          <w:szCs w:val="28"/>
        </w:rPr>
      </w:pPr>
    </w:p>
    <w:p w14:paraId="346C6269" w14:textId="77777777" w:rsidR="005704C0" w:rsidRPr="00F97039" w:rsidRDefault="005704C0" w:rsidP="005704C0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F97039">
        <w:rPr>
          <w:rFonts w:ascii="微软雅黑" w:eastAsia="微软雅黑" w:hAnsi="微软雅黑" w:hint="eastAsia"/>
          <w:b/>
          <w:sz w:val="36"/>
          <w:szCs w:val="36"/>
        </w:rPr>
        <w:t>电工电子实验教学中心</w:t>
      </w:r>
    </w:p>
    <w:p w14:paraId="3D083022" w14:textId="77777777" w:rsidR="005704C0" w:rsidRDefault="005704C0" w:rsidP="005704C0">
      <w:pPr>
        <w:jc w:val="center"/>
      </w:pPr>
      <w:r w:rsidRPr="00F97039">
        <w:rPr>
          <w:rFonts w:ascii="微软雅黑" w:eastAsia="微软雅黑" w:hAnsi="微软雅黑" w:hint="eastAsia"/>
          <w:b/>
          <w:sz w:val="18"/>
          <w:szCs w:val="18"/>
        </w:rPr>
        <w:t>Laboratories of Electrotechnics &amp; Electronics</w:t>
      </w:r>
    </w:p>
    <w:p w14:paraId="42509913" w14:textId="77777777" w:rsidR="00066F5D" w:rsidRPr="00BD5D1D" w:rsidRDefault="00066F5D" w:rsidP="00066F5D">
      <w:pPr>
        <w:rPr>
          <w:rFonts w:asciiTheme="minorEastAsia" w:hAnsiTheme="minorEastAsia"/>
        </w:rPr>
      </w:pPr>
    </w:p>
    <w:p w14:paraId="371D5738" w14:textId="77777777" w:rsidR="00895DE1" w:rsidRDefault="00895DE1" w:rsidP="006D0F05">
      <w:pPr>
        <w:pStyle w:val="1"/>
        <w:rPr>
          <w:rFonts w:asciiTheme="minorEastAsia" w:hAnsiTheme="minorEastAsia"/>
        </w:rPr>
        <w:sectPr w:rsidR="00895DE1" w:rsidSect="00CD1018">
          <w:footerReference w:type="default" r:id="rId9"/>
          <w:pgSz w:w="11906" w:h="16838"/>
          <w:pgMar w:top="1418" w:right="1418" w:bottom="1418" w:left="1418" w:header="851" w:footer="992" w:gutter="0"/>
          <w:pgNumType w:fmt="numberInDash"/>
          <w:cols w:space="425"/>
          <w:titlePg/>
          <w:docGrid w:type="lines" w:linePitch="312"/>
        </w:sectPr>
      </w:pPr>
    </w:p>
    <w:p w14:paraId="1D192734" w14:textId="0E2F430F" w:rsidR="00066F5D" w:rsidRPr="002C5C87" w:rsidRDefault="002C5C87" w:rsidP="006D0F05">
      <w:pPr>
        <w:pStyle w:val="1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bCs w:val="0"/>
          <w:kern w:val="2"/>
          <w:sz w:val="28"/>
          <w:szCs w:val="28"/>
        </w:rPr>
        <w:lastRenderedPageBreak/>
        <w:t xml:space="preserve">实验二 </w:t>
      </w:r>
      <w:r w:rsidR="00066F5D" w:rsidRPr="002C5C87">
        <w:rPr>
          <w:rFonts w:ascii="微软雅黑" w:eastAsia="微软雅黑" w:hAnsi="微软雅黑" w:hint="eastAsia"/>
          <w:bCs w:val="0"/>
          <w:kern w:val="2"/>
          <w:sz w:val="28"/>
          <w:szCs w:val="28"/>
        </w:rPr>
        <w:t>组合逻辑研究实验(</w:t>
      </w:r>
      <w:r w:rsidR="00AE14DC" w:rsidRPr="002C5C87">
        <w:rPr>
          <w:rFonts w:ascii="微软雅黑" w:eastAsia="微软雅黑" w:hAnsi="微软雅黑" w:hint="eastAsia"/>
          <w:bCs w:val="0"/>
          <w:kern w:val="2"/>
          <w:sz w:val="28"/>
          <w:szCs w:val="28"/>
        </w:rPr>
        <w:t>二</w:t>
      </w:r>
      <w:r w:rsidR="00066F5D" w:rsidRPr="002C5C87">
        <w:rPr>
          <w:rFonts w:ascii="微软雅黑" w:eastAsia="微软雅黑" w:hAnsi="微软雅黑" w:hint="eastAsia"/>
          <w:bCs w:val="0"/>
          <w:kern w:val="2"/>
          <w:sz w:val="28"/>
          <w:szCs w:val="28"/>
        </w:rPr>
        <w:t>)</w:t>
      </w:r>
    </w:p>
    <w:p w14:paraId="04E0858F" w14:textId="77777777" w:rsidR="005704C0" w:rsidRPr="00E762A4" w:rsidRDefault="005704C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E762A4">
        <w:rPr>
          <w:rFonts w:ascii="微软雅黑" w:eastAsia="微软雅黑" w:hAnsi="微软雅黑" w:hint="eastAsia"/>
          <w:b/>
          <w:sz w:val="24"/>
          <w:szCs w:val="24"/>
        </w:rPr>
        <w:t>一、实验目的</w:t>
      </w:r>
    </w:p>
    <w:p w14:paraId="34707E57" w14:textId="77777777" w:rsidR="005704C0" w:rsidRPr="00E762A4" w:rsidRDefault="005704C0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E762A4">
        <w:rPr>
          <w:rFonts w:ascii="微软雅黑" w:eastAsia="微软雅黑" w:hAnsi="微软雅黑"/>
          <w:sz w:val="24"/>
          <w:szCs w:val="24"/>
        </w:rPr>
        <w:t xml:space="preserve">1. </w:t>
      </w:r>
      <w:r w:rsidRPr="00E762A4">
        <w:rPr>
          <w:rFonts w:ascii="微软雅黑" w:eastAsia="微软雅黑" w:hAnsi="微软雅黑" w:hint="eastAsia"/>
          <w:sz w:val="24"/>
          <w:szCs w:val="24"/>
        </w:rPr>
        <w:t>了解并掌握用SSI器件实现简单组合逻辑电路的方法。</w:t>
      </w:r>
    </w:p>
    <w:p w14:paraId="5AAB9CB5" w14:textId="77777777" w:rsidR="005704C0" w:rsidRPr="00E762A4" w:rsidRDefault="005704C0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E762A4">
        <w:rPr>
          <w:rFonts w:ascii="微软雅黑" w:eastAsia="微软雅黑" w:hAnsi="微软雅黑" w:hint="eastAsia"/>
          <w:sz w:val="24"/>
          <w:szCs w:val="24"/>
        </w:rPr>
        <w:t>2. 了解编码、译码与显示的工作原理。</w:t>
      </w:r>
    </w:p>
    <w:p w14:paraId="04A7A213" w14:textId="77777777" w:rsidR="005704C0" w:rsidRPr="00E762A4" w:rsidRDefault="005704C0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E762A4">
        <w:rPr>
          <w:rFonts w:ascii="微软雅黑" w:eastAsia="微软雅黑" w:hAnsi="微软雅黑" w:hint="eastAsia"/>
          <w:sz w:val="24"/>
          <w:szCs w:val="24"/>
        </w:rPr>
        <w:t>3. 掌握用MSI器件实现4位全加器的方法,并掌握全加器的应用。</w:t>
      </w:r>
    </w:p>
    <w:p w14:paraId="01FEB37A" w14:textId="277266F7" w:rsidR="00066F5D" w:rsidRPr="005704C0" w:rsidRDefault="0069578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5704C0">
        <w:rPr>
          <w:rFonts w:ascii="微软雅黑" w:eastAsia="微软雅黑" w:hAnsi="微软雅黑" w:hint="eastAsia"/>
          <w:b/>
          <w:sz w:val="24"/>
          <w:szCs w:val="24"/>
        </w:rPr>
        <w:t>一、</w:t>
      </w:r>
      <w:r w:rsidR="00066F5D" w:rsidRPr="005704C0">
        <w:rPr>
          <w:rFonts w:ascii="微软雅黑" w:eastAsia="微软雅黑" w:hAnsi="微软雅黑" w:hint="eastAsia"/>
          <w:b/>
          <w:sz w:val="24"/>
          <w:szCs w:val="24"/>
        </w:rPr>
        <w:t>实验目的</w:t>
      </w:r>
    </w:p>
    <w:p w14:paraId="02D994FB" w14:textId="4CDA8B82" w:rsidR="00BD5D1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/>
          <w:sz w:val="24"/>
          <w:szCs w:val="24"/>
        </w:rPr>
        <w:t xml:space="preserve">1. </w:t>
      </w:r>
      <w:r w:rsidR="00AE14DC" w:rsidRPr="005704C0">
        <w:rPr>
          <w:rFonts w:ascii="微软雅黑" w:eastAsia="微软雅黑" w:hAnsi="微软雅黑" w:hint="eastAsia"/>
          <w:sz w:val="24"/>
          <w:szCs w:val="24"/>
        </w:rPr>
        <w:t>了解译码器、数据选择器的工作原理及其功能。</w:t>
      </w:r>
    </w:p>
    <w:p w14:paraId="23380040" w14:textId="3DF0BE94" w:rsidR="00066F5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 xml:space="preserve">2. </w:t>
      </w:r>
      <w:r w:rsidR="00AE14DC" w:rsidRPr="005704C0">
        <w:rPr>
          <w:rFonts w:ascii="微软雅黑" w:eastAsia="微软雅黑" w:hAnsi="微软雅黑" w:hint="eastAsia"/>
          <w:sz w:val="24"/>
          <w:szCs w:val="24"/>
        </w:rPr>
        <w:t>掌握用译码器，数据选择器实现组合逻辑电路的方法。</w:t>
      </w:r>
    </w:p>
    <w:p w14:paraId="366E622E" w14:textId="4E085108" w:rsidR="00066F5D" w:rsidRPr="005704C0" w:rsidRDefault="0069578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5704C0">
        <w:rPr>
          <w:rFonts w:ascii="微软雅黑" w:eastAsia="微软雅黑" w:hAnsi="微软雅黑" w:hint="eastAsia"/>
          <w:b/>
          <w:sz w:val="24"/>
          <w:szCs w:val="24"/>
        </w:rPr>
        <w:t>二、实验所用仪器</w:t>
      </w:r>
      <w:r w:rsidR="00066F5D" w:rsidRPr="005704C0">
        <w:rPr>
          <w:rFonts w:ascii="微软雅黑" w:eastAsia="微软雅黑" w:hAnsi="微软雅黑" w:hint="eastAsia"/>
          <w:b/>
          <w:sz w:val="24"/>
          <w:szCs w:val="24"/>
        </w:rPr>
        <w:t>设备</w:t>
      </w:r>
    </w:p>
    <w:p w14:paraId="67E83BC2" w14:textId="440FC729" w:rsidR="00BD5D1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1</w:t>
      </w:r>
      <w:r w:rsidRPr="005704C0">
        <w:rPr>
          <w:rFonts w:ascii="微软雅黑" w:eastAsia="微软雅黑" w:hAnsi="微软雅黑"/>
          <w:sz w:val="24"/>
          <w:szCs w:val="24"/>
        </w:rPr>
        <w:t xml:space="preserve">. </w:t>
      </w:r>
      <w:r w:rsidR="00066F5D" w:rsidRPr="005704C0">
        <w:rPr>
          <w:rFonts w:ascii="微软雅黑" w:eastAsia="微软雅黑" w:hAnsi="微软雅黑" w:hint="eastAsia"/>
          <w:sz w:val="24"/>
          <w:szCs w:val="24"/>
        </w:rPr>
        <w:t>万用表</w:t>
      </w:r>
      <w:r w:rsidRPr="005704C0">
        <w:rPr>
          <w:rFonts w:ascii="微软雅黑" w:eastAsia="微软雅黑" w:hAnsi="微软雅黑" w:hint="eastAsia"/>
          <w:sz w:val="24"/>
          <w:szCs w:val="24"/>
        </w:rPr>
        <w:t xml:space="preserve">          1台</w:t>
      </w:r>
      <w:r w:rsidR="00695780" w:rsidRPr="005704C0">
        <w:rPr>
          <w:rFonts w:ascii="微软雅黑" w:eastAsia="微软雅黑" w:hAnsi="微软雅黑" w:hint="eastAsia"/>
          <w:sz w:val="24"/>
          <w:szCs w:val="24"/>
        </w:rPr>
        <w:t>；</w:t>
      </w:r>
    </w:p>
    <w:p w14:paraId="0F29069F" w14:textId="5198C866" w:rsidR="00BD5D1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 xml:space="preserve">2. </w:t>
      </w:r>
      <w:r w:rsidR="00066F5D" w:rsidRPr="005704C0">
        <w:rPr>
          <w:rFonts w:ascii="微软雅黑" w:eastAsia="微软雅黑" w:hAnsi="微软雅黑" w:hint="eastAsia"/>
          <w:sz w:val="24"/>
          <w:szCs w:val="24"/>
        </w:rPr>
        <w:t>直流稳压电源</w:t>
      </w:r>
      <w:r w:rsidRPr="005704C0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5704C0">
        <w:rPr>
          <w:rFonts w:ascii="微软雅黑" w:eastAsia="微软雅黑" w:hAnsi="微软雅黑"/>
          <w:sz w:val="24"/>
          <w:szCs w:val="24"/>
        </w:rPr>
        <w:t xml:space="preserve">   1</w:t>
      </w:r>
      <w:r w:rsidRPr="005704C0">
        <w:rPr>
          <w:rFonts w:ascii="微软雅黑" w:eastAsia="微软雅黑" w:hAnsi="微软雅黑" w:hint="eastAsia"/>
          <w:sz w:val="24"/>
          <w:szCs w:val="24"/>
        </w:rPr>
        <w:t>台</w:t>
      </w:r>
      <w:r w:rsidRPr="005704C0">
        <w:rPr>
          <w:rFonts w:ascii="微软雅黑" w:eastAsia="微软雅黑" w:hAnsi="微软雅黑"/>
          <w:sz w:val="24"/>
          <w:szCs w:val="24"/>
        </w:rPr>
        <w:t>；</w:t>
      </w:r>
    </w:p>
    <w:p w14:paraId="0F0672CC" w14:textId="75EFB948" w:rsidR="00BD5D1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/>
          <w:sz w:val="24"/>
          <w:szCs w:val="24"/>
        </w:rPr>
        <w:t xml:space="preserve">3. </w:t>
      </w:r>
      <w:r w:rsidR="00066F5D" w:rsidRPr="005704C0">
        <w:rPr>
          <w:rFonts w:ascii="微软雅黑" w:eastAsia="微软雅黑" w:hAnsi="微软雅黑" w:hint="eastAsia"/>
          <w:sz w:val="24"/>
          <w:szCs w:val="24"/>
        </w:rPr>
        <w:t>数字电路实验板</w:t>
      </w:r>
      <w:r w:rsidRPr="005704C0">
        <w:rPr>
          <w:rFonts w:ascii="微软雅黑" w:eastAsia="微软雅黑" w:hAnsi="微软雅黑" w:hint="eastAsia"/>
          <w:sz w:val="24"/>
          <w:szCs w:val="24"/>
        </w:rPr>
        <w:t xml:space="preserve">  1套</w:t>
      </w:r>
      <w:r w:rsidRPr="005704C0">
        <w:rPr>
          <w:rFonts w:ascii="微软雅黑" w:eastAsia="微软雅黑" w:hAnsi="微软雅黑"/>
          <w:sz w:val="24"/>
          <w:szCs w:val="24"/>
        </w:rPr>
        <w:t>；</w:t>
      </w:r>
    </w:p>
    <w:p w14:paraId="26C30D22" w14:textId="0E24D2B6" w:rsidR="00066F5D" w:rsidRPr="005704C0" w:rsidRDefault="00BD5D1D" w:rsidP="005704C0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 xml:space="preserve">4. </w:t>
      </w:r>
      <w:r w:rsidR="00066F5D" w:rsidRPr="005704C0">
        <w:rPr>
          <w:rFonts w:ascii="微软雅黑" w:eastAsia="微软雅黑" w:hAnsi="微软雅黑" w:hint="eastAsia"/>
          <w:sz w:val="24"/>
          <w:szCs w:val="24"/>
        </w:rPr>
        <w:t>计算机</w:t>
      </w:r>
      <w:r w:rsidRPr="005704C0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5704C0">
        <w:rPr>
          <w:rFonts w:ascii="微软雅黑" w:eastAsia="微软雅黑" w:hAnsi="微软雅黑"/>
          <w:sz w:val="24"/>
          <w:szCs w:val="24"/>
        </w:rPr>
        <w:t xml:space="preserve">         </w:t>
      </w:r>
      <w:r w:rsidRPr="005704C0">
        <w:rPr>
          <w:rFonts w:ascii="微软雅黑" w:eastAsia="微软雅黑" w:hAnsi="微软雅黑" w:hint="eastAsia"/>
          <w:sz w:val="24"/>
          <w:szCs w:val="24"/>
        </w:rPr>
        <w:t>1台。</w:t>
      </w:r>
    </w:p>
    <w:p w14:paraId="210C5622" w14:textId="673F7FA1" w:rsidR="00695780" w:rsidRPr="005704C0" w:rsidRDefault="0069578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5704C0">
        <w:rPr>
          <w:rFonts w:ascii="微软雅黑" w:eastAsia="微软雅黑" w:hAnsi="微软雅黑" w:hint="eastAsia"/>
          <w:b/>
          <w:sz w:val="24"/>
          <w:szCs w:val="24"/>
        </w:rPr>
        <w:t>三、</w:t>
      </w:r>
      <w:r w:rsidR="00066F5D" w:rsidRPr="005704C0">
        <w:rPr>
          <w:rFonts w:ascii="微软雅黑" w:eastAsia="微软雅黑" w:hAnsi="微软雅黑" w:hint="eastAsia"/>
          <w:b/>
          <w:sz w:val="24"/>
          <w:szCs w:val="24"/>
        </w:rPr>
        <w:t>实验任务及要求</w:t>
      </w:r>
    </w:p>
    <w:p w14:paraId="28EFD57C" w14:textId="77777777" w:rsidR="002C5C87" w:rsidRPr="002C5C87" w:rsidRDefault="002C5C87" w:rsidP="002C5C87">
      <w:pPr>
        <w:ind w:left="482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 w:rsidRPr="002C5C87">
        <w:rPr>
          <w:rFonts w:ascii="微软雅黑" w:eastAsia="微软雅黑" w:hAnsi="微软雅黑" w:hint="eastAsia"/>
          <w:b/>
          <w:sz w:val="24"/>
          <w:szCs w:val="24"/>
        </w:rPr>
        <w:t>1.</w:t>
      </w:r>
      <w:r w:rsidRPr="002C5C87">
        <w:rPr>
          <w:rFonts w:ascii="微软雅黑" w:eastAsia="微软雅黑" w:hAnsi="微软雅黑"/>
          <w:b/>
          <w:sz w:val="24"/>
          <w:szCs w:val="24"/>
        </w:rPr>
        <w:t xml:space="preserve"> </w:t>
      </w:r>
      <w:r w:rsidRPr="002C5C87">
        <w:rPr>
          <w:rFonts w:ascii="微软雅黑" w:eastAsia="微软雅黑" w:hAnsi="微软雅黑" w:hint="eastAsia"/>
          <w:b/>
          <w:sz w:val="24"/>
          <w:szCs w:val="24"/>
        </w:rPr>
        <w:t>基本</w:t>
      </w:r>
      <w:r w:rsidRPr="002C5C87">
        <w:rPr>
          <w:rFonts w:ascii="微软雅黑" w:eastAsia="微软雅黑" w:hAnsi="微软雅黑"/>
          <w:b/>
          <w:sz w:val="24"/>
          <w:szCs w:val="24"/>
        </w:rPr>
        <w:t>实验器件</w:t>
      </w:r>
    </w:p>
    <w:p w14:paraId="2904DCF7" w14:textId="0B3A5659" w:rsidR="00AE14DC" w:rsidRPr="005704C0" w:rsidRDefault="00AE14DC" w:rsidP="002C5C87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给定器件为3线-</w:t>
      </w:r>
      <w:r w:rsidRPr="005704C0">
        <w:rPr>
          <w:rFonts w:ascii="微软雅黑" w:eastAsia="微软雅黑" w:hAnsi="微软雅黑"/>
          <w:sz w:val="24"/>
          <w:szCs w:val="24"/>
        </w:rPr>
        <w:t>8</w:t>
      </w:r>
      <w:r w:rsidRPr="005704C0">
        <w:rPr>
          <w:rFonts w:ascii="微软雅黑" w:eastAsia="微软雅黑" w:hAnsi="微软雅黑" w:hint="eastAsia"/>
          <w:sz w:val="24"/>
          <w:szCs w:val="24"/>
        </w:rPr>
        <w:t>线译码器（7</w:t>
      </w:r>
      <w:r w:rsidRPr="005704C0">
        <w:rPr>
          <w:rFonts w:ascii="微软雅黑" w:eastAsia="微软雅黑" w:hAnsi="微软雅黑"/>
          <w:sz w:val="24"/>
          <w:szCs w:val="24"/>
        </w:rPr>
        <w:t>4LS138</w:t>
      </w:r>
      <w:r w:rsidRPr="005704C0">
        <w:rPr>
          <w:rFonts w:ascii="微软雅黑" w:eastAsia="微软雅黑" w:hAnsi="微软雅黑" w:hint="eastAsia"/>
          <w:sz w:val="24"/>
          <w:szCs w:val="24"/>
        </w:rPr>
        <w:t>）1只，8选1数据选择器（</w:t>
      </w:r>
      <w:r w:rsidRPr="005704C0">
        <w:rPr>
          <w:rFonts w:ascii="微软雅黑" w:eastAsia="微软雅黑" w:hAnsi="微软雅黑"/>
          <w:sz w:val="24"/>
          <w:szCs w:val="24"/>
        </w:rPr>
        <w:t>74LS151</w:t>
      </w:r>
      <w:r w:rsidRPr="005704C0">
        <w:rPr>
          <w:rFonts w:ascii="微软雅黑" w:eastAsia="微软雅黑" w:hAnsi="微软雅黑" w:hint="eastAsia"/>
          <w:sz w:val="24"/>
          <w:szCs w:val="24"/>
        </w:rPr>
        <w:t>）1只，双2线-</w:t>
      </w:r>
      <w:r w:rsidRPr="005704C0">
        <w:rPr>
          <w:rFonts w:ascii="微软雅黑" w:eastAsia="微软雅黑" w:hAnsi="微软雅黑"/>
          <w:sz w:val="24"/>
          <w:szCs w:val="24"/>
        </w:rPr>
        <w:t>4</w:t>
      </w:r>
      <w:r w:rsidRPr="005704C0">
        <w:rPr>
          <w:rFonts w:ascii="微软雅黑" w:eastAsia="微软雅黑" w:hAnsi="微软雅黑" w:hint="eastAsia"/>
          <w:sz w:val="24"/>
          <w:szCs w:val="24"/>
        </w:rPr>
        <w:t>线译码器（7</w:t>
      </w:r>
      <w:r w:rsidRPr="005704C0">
        <w:rPr>
          <w:rFonts w:ascii="微软雅黑" w:eastAsia="微软雅黑" w:hAnsi="微软雅黑"/>
          <w:sz w:val="24"/>
          <w:szCs w:val="24"/>
        </w:rPr>
        <w:t>4LS139</w:t>
      </w:r>
      <w:r w:rsidRPr="005704C0">
        <w:rPr>
          <w:rFonts w:ascii="微软雅黑" w:eastAsia="微软雅黑" w:hAnsi="微软雅黑" w:hint="eastAsia"/>
          <w:sz w:val="24"/>
          <w:szCs w:val="24"/>
        </w:rPr>
        <w:t>）一只，双4选1数据选择器（7</w:t>
      </w:r>
      <w:r w:rsidRPr="005704C0">
        <w:rPr>
          <w:rFonts w:ascii="微软雅黑" w:eastAsia="微软雅黑" w:hAnsi="微软雅黑"/>
          <w:sz w:val="24"/>
          <w:szCs w:val="24"/>
        </w:rPr>
        <w:t>4LS153</w:t>
      </w:r>
      <w:r w:rsidRPr="005704C0">
        <w:rPr>
          <w:rFonts w:ascii="微软雅黑" w:eastAsia="微软雅黑" w:hAnsi="微软雅黑" w:hint="eastAsia"/>
          <w:sz w:val="24"/>
          <w:szCs w:val="24"/>
        </w:rPr>
        <w:t>）1只，三3输入与非门（7</w:t>
      </w:r>
      <w:r w:rsidRPr="005704C0">
        <w:rPr>
          <w:rFonts w:ascii="微软雅黑" w:eastAsia="微软雅黑" w:hAnsi="微软雅黑"/>
          <w:sz w:val="24"/>
          <w:szCs w:val="24"/>
        </w:rPr>
        <w:t>4LS10</w:t>
      </w:r>
      <w:r w:rsidRPr="005704C0">
        <w:rPr>
          <w:rFonts w:ascii="微软雅黑" w:eastAsia="微软雅黑" w:hAnsi="微软雅黑" w:hint="eastAsia"/>
          <w:sz w:val="24"/>
          <w:szCs w:val="24"/>
        </w:rPr>
        <w:t>）1只，双4输入与非门（7</w:t>
      </w:r>
      <w:r w:rsidRPr="005704C0">
        <w:rPr>
          <w:rFonts w:ascii="微软雅黑" w:eastAsia="微软雅黑" w:hAnsi="微软雅黑"/>
          <w:sz w:val="24"/>
          <w:szCs w:val="24"/>
        </w:rPr>
        <w:t>4LS20</w:t>
      </w:r>
      <w:r w:rsidRPr="005704C0">
        <w:rPr>
          <w:rFonts w:ascii="微软雅黑" w:eastAsia="微软雅黑" w:hAnsi="微软雅黑" w:hint="eastAsia"/>
          <w:sz w:val="24"/>
          <w:szCs w:val="24"/>
        </w:rPr>
        <w:t>）1只</w:t>
      </w:r>
      <w:r w:rsidR="00832560" w:rsidRPr="005704C0">
        <w:rPr>
          <w:rFonts w:ascii="微软雅黑" w:eastAsia="微软雅黑" w:hAnsi="微软雅黑" w:hint="eastAsia"/>
          <w:sz w:val="24"/>
          <w:szCs w:val="24"/>
        </w:rPr>
        <w:t>，四2输入与非门（74LS00）1只，七段字形译码器（74LS48）1只，共阴极数码管（LTS-547RF）1只</w:t>
      </w:r>
      <w:r w:rsidRPr="005704C0">
        <w:rPr>
          <w:rFonts w:ascii="微软雅黑" w:eastAsia="微软雅黑" w:hAnsi="微软雅黑" w:hint="eastAsia"/>
          <w:sz w:val="24"/>
          <w:szCs w:val="24"/>
        </w:rPr>
        <w:t>。</w:t>
      </w:r>
    </w:p>
    <w:p w14:paraId="096F9639" w14:textId="39ED78C2" w:rsidR="00066F5D" w:rsidRPr="002C5C87" w:rsidRDefault="000A5209" w:rsidP="002C5C87">
      <w:pPr>
        <w:ind w:left="482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 w:rsidRPr="002C5C87">
        <w:rPr>
          <w:rFonts w:ascii="微软雅黑" w:eastAsia="微软雅黑" w:hAnsi="微软雅黑" w:hint="eastAsia"/>
          <w:b/>
          <w:sz w:val="24"/>
          <w:szCs w:val="24"/>
        </w:rPr>
        <w:t>2.</w:t>
      </w:r>
      <w:r w:rsidR="00550B9F" w:rsidRPr="002C5C87">
        <w:rPr>
          <w:rFonts w:ascii="微软雅黑" w:eastAsia="微软雅黑" w:hAnsi="微软雅黑"/>
          <w:b/>
          <w:sz w:val="24"/>
          <w:szCs w:val="24"/>
        </w:rPr>
        <w:t xml:space="preserve"> </w:t>
      </w:r>
      <w:r w:rsidR="00066F5D" w:rsidRPr="002C5C87">
        <w:rPr>
          <w:rFonts w:ascii="微软雅黑" w:eastAsia="微软雅黑" w:hAnsi="微软雅黑" w:hint="eastAsia"/>
          <w:b/>
          <w:sz w:val="24"/>
          <w:szCs w:val="24"/>
        </w:rPr>
        <w:t>基本命题</w:t>
      </w:r>
    </w:p>
    <w:p w14:paraId="18E2B165" w14:textId="4823A08C" w:rsidR="00066F5D" w:rsidRDefault="000A5209" w:rsidP="002C5C87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（1）</w:t>
      </w:r>
      <w:r w:rsidR="00AE14DC" w:rsidRPr="005704C0">
        <w:rPr>
          <w:rFonts w:ascii="微软雅黑" w:eastAsia="微软雅黑" w:hAnsi="微软雅黑" w:hint="eastAsia"/>
          <w:sz w:val="24"/>
          <w:szCs w:val="24"/>
        </w:rPr>
        <w:t>用3</w:t>
      </w:r>
      <w:r w:rsidR="00281CFE" w:rsidRPr="005704C0">
        <w:rPr>
          <w:rFonts w:ascii="微软雅黑" w:eastAsia="微软雅黑" w:hAnsi="微软雅黑" w:hint="eastAsia"/>
          <w:sz w:val="24"/>
          <w:szCs w:val="24"/>
        </w:rPr>
        <w:t>-</w:t>
      </w:r>
      <w:r w:rsidR="00AE14DC" w:rsidRPr="005704C0">
        <w:rPr>
          <w:rFonts w:ascii="微软雅黑" w:eastAsia="微软雅黑" w:hAnsi="微软雅黑" w:hint="eastAsia"/>
          <w:sz w:val="24"/>
          <w:szCs w:val="24"/>
        </w:rPr>
        <w:t>8译码器74LS138和门电路实现三变量多数表决器电路。</w:t>
      </w:r>
    </w:p>
    <w:p w14:paraId="29F540A7" w14:textId="7AFEAB45" w:rsidR="00281CFE" w:rsidRPr="005704C0" w:rsidRDefault="00281019" w:rsidP="002C5C87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（2）</w:t>
      </w:r>
      <w:r w:rsidR="00281CFE" w:rsidRPr="005704C0">
        <w:rPr>
          <w:rFonts w:ascii="微软雅黑" w:eastAsia="微软雅黑" w:hAnsi="微软雅黑" w:hint="eastAsia"/>
          <w:sz w:val="24"/>
          <w:szCs w:val="24"/>
        </w:rPr>
        <w:t>用3-8译码器7</w:t>
      </w:r>
      <w:r w:rsidR="00281CFE" w:rsidRPr="005704C0">
        <w:rPr>
          <w:rFonts w:ascii="微软雅黑" w:eastAsia="微软雅黑" w:hAnsi="微软雅黑"/>
          <w:sz w:val="24"/>
          <w:szCs w:val="24"/>
        </w:rPr>
        <w:t>4LS138</w:t>
      </w:r>
      <w:r w:rsidR="00281CFE" w:rsidRPr="005704C0">
        <w:rPr>
          <w:rFonts w:ascii="微软雅黑" w:eastAsia="微软雅黑" w:hAnsi="微软雅黑" w:hint="eastAsia"/>
          <w:sz w:val="24"/>
          <w:szCs w:val="24"/>
        </w:rPr>
        <w:t>实现逻辑函数：</w:t>
      </w:r>
    </w:p>
    <w:p w14:paraId="45E167A8" w14:textId="766AECC6" w:rsidR="00281CFE" w:rsidRDefault="00281CFE" w:rsidP="00281CFE">
      <w:pPr>
        <w:pStyle w:val="MTDisplayEquation"/>
      </w:pPr>
      <w:r>
        <w:lastRenderedPageBreak/>
        <w:tab/>
      </w:r>
      <w:r w:rsidR="005E6CC7" w:rsidRPr="005E6CC7">
        <w:rPr>
          <w:position w:val="-14"/>
        </w:rPr>
        <w:object w:dxaOrig="1680" w:dyaOrig="400" w14:anchorId="3E7E23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84.2pt;height:20.5pt" o:ole="">
            <v:imagedata r:id="rId10" o:title=""/>
          </v:shape>
          <o:OLEObject Type="Embed" ProgID="Equation.DSMT4" ShapeID="_x0000_i1026" DrawAspect="Content" ObjectID="_1797723659" r:id="rId11"/>
        </w:object>
      </w:r>
      <w:r>
        <w:rPr>
          <w:rFonts w:hint="eastAsia"/>
        </w:rPr>
        <w:t>；</w:t>
      </w:r>
      <w:r>
        <w:t xml:space="preserve"> </w:t>
      </w:r>
    </w:p>
    <w:p w14:paraId="483BDB80" w14:textId="791C86E2" w:rsidR="00281CFE" w:rsidRPr="00281CFE" w:rsidRDefault="00281CFE" w:rsidP="00281CFE">
      <w:pPr>
        <w:pStyle w:val="MTDisplayEquation"/>
      </w:pPr>
      <w:r>
        <w:tab/>
      </w:r>
      <w:r w:rsidR="005E6CC7" w:rsidRPr="005E6CC7">
        <w:rPr>
          <w:position w:val="-14"/>
        </w:rPr>
        <w:object w:dxaOrig="2320" w:dyaOrig="400" w14:anchorId="0A4F77AB">
          <v:shape id="_x0000_i1027" type="#_x0000_t75" style="width:116.3pt;height:20.5pt" o:ole="">
            <v:imagedata r:id="rId12" o:title=""/>
          </v:shape>
          <o:OLEObject Type="Embed" ProgID="Equation.DSMT4" ShapeID="_x0000_i1027" DrawAspect="Content" ObjectID="_1797723660" r:id="rId13"/>
        </w:object>
      </w:r>
      <w:r>
        <w:t xml:space="preserve"> </w:t>
      </w:r>
      <w:r>
        <w:rPr>
          <w:rFonts w:hint="eastAsia"/>
        </w:rPr>
        <w:t>。</w:t>
      </w:r>
    </w:p>
    <w:p w14:paraId="4FF3398F" w14:textId="77777777" w:rsidR="00B903DF" w:rsidRPr="005704C0" w:rsidRDefault="000A5209" w:rsidP="00B903DF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（3）</w:t>
      </w:r>
      <w:r w:rsidR="00B903DF" w:rsidRPr="005704C0">
        <w:rPr>
          <w:rFonts w:ascii="微软雅黑" w:eastAsia="微软雅黑" w:hAnsi="微软雅黑" w:hint="eastAsia"/>
          <w:sz w:val="24"/>
          <w:szCs w:val="24"/>
        </w:rPr>
        <w:t>用3-8译码器74LS138和门电路实际一个数字显示报警电路。</w:t>
      </w:r>
    </w:p>
    <w:p w14:paraId="40F3F273" w14:textId="77777777" w:rsidR="00B903DF" w:rsidRPr="005704C0" w:rsidRDefault="00B903DF" w:rsidP="00B903DF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要求：用译码器、显示电路来显示，装置共有3个警报信号，当第一路有警报信号时，数码管显示1；当第二路有警报信号时，数码管显示2；当第三路有警报信号时，数码管显示3；当两路以上有警报信号时，数码管显示8；当无警报信号时，数码管显示0。</w:t>
      </w:r>
    </w:p>
    <w:p w14:paraId="5FB0801D" w14:textId="77777777" w:rsidR="00B903DF" w:rsidRPr="005704C0" w:rsidRDefault="002C5C87" w:rsidP="00B903DF">
      <w:pPr>
        <w:pStyle w:val="a5"/>
        <w:ind w:left="900" w:firstLineChars="0" w:hanging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4）</w:t>
      </w:r>
      <w:r w:rsidR="00B903DF" w:rsidRPr="005704C0">
        <w:rPr>
          <w:rFonts w:ascii="微软雅黑" w:eastAsia="微软雅黑" w:hAnsi="微软雅黑" w:hint="eastAsia"/>
          <w:sz w:val="24"/>
          <w:szCs w:val="24"/>
        </w:rPr>
        <w:t>用8选1数据选择器（7</w:t>
      </w:r>
      <w:r w:rsidR="00B903DF" w:rsidRPr="005704C0">
        <w:rPr>
          <w:rFonts w:ascii="微软雅黑" w:eastAsia="微软雅黑" w:hAnsi="微软雅黑"/>
          <w:sz w:val="24"/>
          <w:szCs w:val="24"/>
        </w:rPr>
        <w:t>4LS151</w:t>
      </w:r>
      <w:r w:rsidR="00B903DF" w:rsidRPr="005704C0">
        <w:rPr>
          <w:rFonts w:ascii="微软雅黑" w:eastAsia="微软雅黑" w:hAnsi="微软雅黑" w:hint="eastAsia"/>
          <w:sz w:val="24"/>
          <w:szCs w:val="24"/>
        </w:rPr>
        <w:t>）实现函数：</w:t>
      </w:r>
    </w:p>
    <w:p w14:paraId="112FCB7A" w14:textId="77777777" w:rsidR="00B903DF" w:rsidRDefault="00B903DF" w:rsidP="00B903DF">
      <w:pPr>
        <w:pStyle w:val="MTDisplayEquation"/>
      </w:pPr>
      <w:r>
        <w:tab/>
      </w:r>
      <w:r w:rsidRPr="005E6CC7">
        <w:rPr>
          <w:position w:val="-14"/>
        </w:rPr>
        <w:object w:dxaOrig="3920" w:dyaOrig="400" w14:anchorId="496C6D78">
          <v:shape id="_x0000_i1028" type="#_x0000_t75" style="width:195.5pt;height:20.5pt" o:ole="">
            <v:imagedata r:id="rId14" o:title=""/>
          </v:shape>
          <o:OLEObject Type="Embed" ProgID="Equation.DSMT4" ShapeID="_x0000_i1028" DrawAspect="Content" ObjectID="_1797723661" r:id="rId15"/>
        </w:object>
      </w:r>
      <w:r>
        <w:t xml:space="preserve"> </w:t>
      </w:r>
      <w:r>
        <w:rPr>
          <w:rFonts w:hint="eastAsia"/>
        </w:rPr>
        <w:t>。</w:t>
      </w:r>
    </w:p>
    <w:p w14:paraId="42983E72" w14:textId="21B584C9" w:rsidR="00F71462" w:rsidRPr="002C5C87" w:rsidRDefault="00832560" w:rsidP="002C5C87">
      <w:pPr>
        <w:ind w:left="482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 w:rsidRPr="002C5C87">
        <w:rPr>
          <w:rFonts w:ascii="微软雅黑" w:eastAsia="微软雅黑" w:hAnsi="微软雅黑"/>
          <w:b/>
          <w:sz w:val="24"/>
          <w:szCs w:val="24"/>
        </w:rPr>
        <w:t>4</w:t>
      </w:r>
      <w:r w:rsidR="00F71462" w:rsidRPr="002C5C87">
        <w:rPr>
          <w:rFonts w:ascii="微软雅黑" w:eastAsia="微软雅黑" w:hAnsi="微软雅黑" w:hint="eastAsia"/>
          <w:b/>
          <w:sz w:val="24"/>
          <w:szCs w:val="24"/>
        </w:rPr>
        <w:t>.</w:t>
      </w:r>
      <w:r w:rsidR="00550B9F" w:rsidRPr="002C5C87">
        <w:rPr>
          <w:rFonts w:ascii="微软雅黑" w:eastAsia="微软雅黑" w:hAnsi="微软雅黑"/>
          <w:b/>
          <w:sz w:val="24"/>
          <w:szCs w:val="24"/>
        </w:rPr>
        <w:t xml:space="preserve"> </w:t>
      </w:r>
      <w:r w:rsidR="00F71462" w:rsidRPr="002C5C87">
        <w:rPr>
          <w:rFonts w:ascii="微软雅黑" w:eastAsia="微软雅黑" w:hAnsi="微软雅黑" w:hint="eastAsia"/>
          <w:b/>
          <w:sz w:val="24"/>
          <w:szCs w:val="24"/>
        </w:rPr>
        <w:t>实验要求</w:t>
      </w:r>
    </w:p>
    <w:p w14:paraId="1F2E8CC0" w14:textId="77777777" w:rsidR="00550B9F" w:rsidRPr="005704C0" w:rsidRDefault="00550B9F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熟悉</w:t>
      </w:r>
      <w:r w:rsidRPr="005704C0">
        <w:rPr>
          <w:rFonts w:ascii="微软雅黑" w:eastAsia="微软雅黑" w:hAnsi="微软雅黑"/>
          <w:sz w:val="24"/>
          <w:szCs w:val="24"/>
        </w:rPr>
        <w:t>实验命题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后</w:t>
      </w:r>
      <w:r w:rsidRPr="005704C0">
        <w:rPr>
          <w:rFonts w:ascii="微软雅黑" w:eastAsia="微软雅黑" w:hAnsi="微软雅黑" w:hint="eastAsia"/>
          <w:sz w:val="24"/>
          <w:szCs w:val="24"/>
        </w:rPr>
        <w:t>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先进行电路的设计</w:t>
      </w:r>
      <w:r w:rsidRPr="005704C0">
        <w:rPr>
          <w:rFonts w:ascii="微软雅黑" w:eastAsia="微软雅黑" w:hAnsi="微软雅黑" w:hint="eastAsia"/>
          <w:sz w:val="24"/>
          <w:szCs w:val="24"/>
        </w:rPr>
        <w:t>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然后在计算机上进行虚拟</w:t>
      </w:r>
      <w:r w:rsidRPr="005704C0">
        <w:rPr>
          <w:rFonts w:ascii="微软雅黑" w:eastAsia="微软雅黑" w:hAnsi="微软雅黑" w:hint="eastAsia"/>
          <w:sz w:val="24"/>
          <w:szCs w:val="24"/>
        </w:rPr>
        <w:t>仿真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实验</w:t>
      </w:r>
      <w:r w:rsidRPr="005704C0">
        <w:rPr>
          <w:rFonts w:ascii="微软雅黑" w:eastAsia="微软雅黑" w:hAnsi="微软雅黑" w:hint="eastAsia"/>
          <w:sz w:val="24"/>
          <w:szCs w:val="24"/>
        </w:rPr>
        <w:t>。</w:t>
      </w:r>
    </w:p>
    <w:p w14:paraId="11C568A2" w14:textId="64854A8A" w:rsidR="00F71462" w:rsidRPr="005704C0" w:rsidRDefault="00550B9F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仿真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运行正确后</w:t>
      </w:r>
      <w:r w:rsidRPr="005704C0">
        <w:rPr>
          <w:rFonts w:ascii="微软雅黑" w:eastAsia="微软雅黑" w:hAnsi="微软雅黑" w:hint="eastAsia"/>
          <w:sz w:val="24"/>
          <w:szCs w:val="24"/>
        </w:rPr>
        <w:t>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再在实验板上搭建硬件电路</w:t>
      </w:r>
      <w:r w:rsidRPr="005704C0">
        <w:rPr>
          <w:rFonts w:ascii="微软雅黑" w:eastAsia="微软雅黑" w:hAnsi="微软雅黑" w:hint="eastAsia"/>
          <w:sz w:val="24"/>
          <w:szCs w:val="24"/>
        </w:rPr>
        <w:t>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观察并记录实验结果</w:t>
      </w:r>
      <w:r w:rsidRPr="005704C0">
        <w:rPr>
          <w:rFonts w:ascii="微软雅黑" w:eastAsia="微软雅黑" w:hAnsi="微软雅黑" w:hint="eastAsia"/>
          <w:sz w:val="24"/>
          <w:szCs w:val="24"/>
        </w:rPr>
        <w:t>，对</w:t>
      </w:r>
      <w:r w:rsidRPr="005704C0">
        <w:rPr>
          <w:rFonts w:ascii="微软雅黑" w:eastAsia="微软雅黑" w:hAnsi="微软雅黑"/>
          <w:sz w:val="24"/>
          <w:szCs w:val="24"/>
        </w:rPr>
        <w:t>实验过程和结果进行分析整理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最后撰写实验报告、整理文档</w:t>
      </w:r>
      <w:r w:rsidRPr="005704C0">
        <w:rPr>
          <w:rFonts w:ascii="微软雅黑" w:eastAsia="微软雅黑" w:hAnsi="微软雅黑" w:hint="eastAsia"/>
          <w:sz w:val="24"/>
          <w:szCs w:val="24"/>
        </w:rPr>
        <w:t>，</w:t>
      </w:r>
      <w:r w:rsidR="00F71462" w:rsidRPr="005704C0">
        <w:rPr>
          <w:rFonts w:ascii="微软雅黑" w:eastAsia="微软雅黑" w:hAnsi="微软雅黑" w:hint="eastAsia"/>
          <w:sz w:val="24"/>
          <w:szCs w:val="24"/>
        </w:rPr>
        <w:t>对实验进行总结。</w:t>
      </w:r>
    </w:p>
    <w:p w14:paraId="01BA2DA9" w14:textId="717CF1FF" w:rsidR="00F71462" w:rsidRPr="00BD5D1D" w:rsidRDefault="006D0F05" w:rsidP="005704C0">
      <w:pPr>
        <w:pStyle w:val="a5"/>
        <w:ind w:left="482" w:firstLineChars="0" w:hanging="482"/>
        <w:outlineLvl w:val="1"/>
        <w:rPr>
          <w:rFonts w:asciiTheme="minorEastAsia" w:hAnsiTheme="minorEastAsia"/>
          <w:sz w:val="24"/>
          <w:szCs w:val="24"/>
        </w:rPr>
      </w:pPr>
      <w:r w:rsidRPr="005704C0">
        <w:rPr>
          <w:rFonts w:ascii="微软雅黑" w:eastAsia="微软雅黑" w:hAnsi="微软雅黑" w:hint="eastAsia"/>
          <w:b/>
          <w:sz w:val="24"/>
          <w:szCs w:val="24"/>
        </w:rPr>
        <w:t>四、</w:t>
      </w:r>
      <w:r w:rsidR="00F71462" w:rsidRPr="005704C0">
        <w:rPr>
          <w:rFonts w:ascii="微软雅黑" w:eastAsia="微软雅黑" w:hAnsi="微软雅黑" w:hint="eastAsia"/>
          <w:b/>
          <w:sz w:val="24"/>
          <w:szCs w:val="24"/>
        </w:rPr>
        <w:t>实验说明及思路提示</w:t>
      </w:r>
    </w:p>
    <w:p w14:paraId="3E4DDE34" w14:textId="575A26C7" w:rsidR="00832560" w:rsidRPr="005704C0" w:rsidRDefault="0083256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5704C0">
        <w:rPr>
          <w:rFonts w:ascii="微软雅黑" w:eastAsia="微软雅黑" w:hAnsi="微软雅黑" w:hint="eastAsia"/>
          <w:sz w:val="24"/>
          <w:szCs w:val="24"/>
        </w:rPr>
        <w:t>本实验主要用了两种MSI组合逻辑器件：译码器和数据选择器，下面分别予以介绍。</w:t>
      </w:r>
    </w:p>
    <w:p w14:paraId="77F32863" w14:textId="77777777" w:rsidR="00832560" w:rsidRPr="002C5C87" w:rsidRDefault="00832560" w:rsidP="002C5C87">
      <w:pPr>
        <w:ind w:left="482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 w:rsidRPr="002C5C87">
        <w:rPr>
          <w:rFonts w:ascii="微软雅黑" w:eastAsia="微软雅黑" w:hAnsi="微软雅黑" w:hint="eastAsia"/>
          <w:b/>
          <w:sz w:val="24"/>
          <w:szCs w:val="24"/>
        </w:rPr>
        <w:t>1.译码器</w:t>
      </w:r>
    </w:p>
    <w:p w14:paraId="67ABCA83" w14:textId="77777777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译码器是一个多路输入、多路输出的组合逻辑电路，其功能是将输入的一组二进制代码译成与其相应的特定含义（如十进制、地址线、指令等）。常见的MSI译码器有2-4译码器（74LS139）、3-8译码器（74LS138）、4-16译码器（74LS154）等。下面主要介绍3-8译码器74LS138。</w:t>
      </w:r>
    </w:p>
    <w:p w14:paraId="39324AFF" w14:textId="705B3C0A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3-8译码器74LS138外引线排列图和功能表分别如图</w:t>
      </w:r>
      <w:r>
        <w:rPr>
          <w:rFonts w:ascii="微软雅黑" w:eastAsia="微软雅黑" w:hAnsi="微软雅黑"/>
          <w:sz w:val="24"/>
          <w:szCs w:val="24"/>
        </w:rPr>
        <w:t>1</w:t>
      </w:r>
      <w:r w:rsidRPr="00101F6C">
        <w:rPr>
          <w:rFonts w:ascii="微软雅黑" w:eastAsia="微软雅黑" w:hAnsi="微软雅黑" w:hint="eastAsia"/>
          <w:sz w:val="24"/>
          <w:szCs w:val="24"/>
        </w:rPr>
        <w:t>和表</w:t>
      </w:r>
      <w:r>
        <w:rPr>
          <w:rFonts w:ascii="微软雅黑" w:eastAsia="微软雅黑" w:hAnsi="微软雅黑"/>
          <w:sz w:val="24"/>
          <w:szCs w:val="24"/>
        </w:rPr>
        <w:t>1</w:t>
      </w:r>
      <w:r w:rsidRPr="00101F6C">
        <w:rPr>
          <w:rFonts w:ascii="微软雅黑" w:eastAsia="微软雅黑" w:hAnsi="微软雅黑" w:hint="eastAsia"/>
          <w:sz w:val="24"/>
          <w:szCs w:val="24"/>
        </w:rPr>
        <w:t>所示。它有三个使</w:t>
      </w:r>
      <w:r w:rsidRPr="00101F6C">
        <w:rPr>
          <w:rFonts w:ascii="微软雅黑" w:eastAsia="微软雅黑" w:hAnsi="微软雅黑" w:hint="eastAsia"/>
          <w:sz w:val="24"/>
          <w:szCs w:val="24"/>
        </w:rPr>
        <w:lastRenderedPageBreak/>
        <w:t>能端</w:t>
      </w:r>
      <w:r w:rsidR="005E6CC7" w:rsidRPr="005E6CC7">
        <w:rPr>
          <w:position w:val="-12"/>
        </w:rPr>
        <w:object w:dxaOrig="1260" w:dyaOrig="380" w14:anchorId="49446D9B">
          <v:shape id="_x0000_i1029" type="#_x0000_t75" style="width:63.15pt;height:18.85pt" o:ole="">
            <v:imagedata r:id="rId16" o:title=""/>
          </v:shape>
          <o:OLEObject Type="Embed" ProgID="Equation.DSMT4" ShapeID="_x0000_i1029" DrawAspect="Content" ObjectID="_1797723662" r:id="rId17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只有</w:t>
      </w:r>
      <w:r w:rsidR="005E6CC7" w:rsidRPr="005E6CC7">
        <w:rPr>
          <w:position w:val="-12"/>
        </w:rPr>
        <w:object w:dxaOrig="2240" w:dyaOrig="380" w14:anchorId="36082460">
          <v:shape id="_x0000_i1030" type="#_x0000_t75" style="width:111.3pt;height:18.85pt" o:ole="">
            <v:imagedata r:id="rId18" o:title=""/>
          </v:shape>
          <o:OLEObject Type="Embed" ProgID="Equation.DSMT4" ShapeID="_x0000_i1030" DrawAspect="Content" ObjectID="_1797723663" r:id="rId19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同时满足时才允许译码，如果其中有一个条件不满足，就禁止译码。设置多个使能端的目的是利用使能端可以组成各种电路。除了使能端以外，它有三个地址端</w:t>
      </w:r>
      <w:r w:rsidR="005E6CC7" w:rsidRPr="005E6CC7">
        <w:rPr>
          <w:position w:val="-12"/>
        </w:rPr>
        <w:object w:dxaOrig="1280" w:dyaOrig="360" w14:anchorId="17ACE62E">
          <v:shape id="_x0000_i1031" type="#_x0000_t75" style="width:63.7pt;height:18.3pt" o:ole="">
            <v:imagedata r:id="rId20" o:title=""/>
          </v:shape>
          <o:OLEObject Type="Embed" ProgID="Equation.DSMT4" ShapeID="_x0000_i1031" DrawAspect="Content" ObjectID="_1797723664" r:id="rId21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8个数据输出端</w:t>
      </w:r>
      <w:r w:rsidR="005E6CC7" w:rsidRPr="005E6CC7">
        <w:rPr>
          <w:position w:val="-12"/>
        </w:rPr>
        <w:object w:dxaOrig="380" w:dyaOrig="380" w14:anchorId="3423E1A0">
          <v:shape id="_x0000_i1032" type="#_x0000_t75" style="width:18.85pt;height:18.85pt" o:ole="">
            <v:imagedata r:id="rId22" o:title=""/>
          </v:shape>
          <o:OLEObject Type="Embed" ProgID="Equation.DSMT4" ShapeID="_x0000_i1032" DrawAspect="Content" ObjectID="_1797723665" r:id="rId23"/>
        </w:object>
      </w:r>
      <w:r w:rsidR="005E6CC7" w:rsidRPr="005E6CC7">
        <w:rPr>
          <w:position w:val="-12"/>
        </w:rPr>
        <w:object w:dxaOrig="400" w:dyaOrig="380" w14:anchorId="13BC6328">
          <v:shape id="_x0000_i1033" type="#_x0000_t75" style="width:20.5pt;height:18.85pt" o:ole="">
            <v:imagedata r:id="rId24" o:title=""/>
          </v:shape>
          <o:OLEObject Type="Embed" ProgID="Equation.DSMT4" ShapeID="_x0000_i1033" DrawAspect="Content" ObjectID="_1797723666" r:id="rId25"/>
        </w:object>
      </w:r>
      <w:r w:rsidR="005E6CC7" w:rsidRPr="005E6CC7">
        <w:rPr>
          <w:position w:val="-12"/>
        </w:rPr>
        <w:object w:dxaOrig="440" w:dyaOrig="380" w14:anchorId="63B5491A">
          <v:shape id="_x0000_i1034" type="#_x0000_t75" style="width:21.6pt;height:18.85pt" o:ole="">
            <v:imagedata r:id="rId26" o:title=""/>
          </v:shape>
          <o:OLEObject Type="Embed" ProgID="Equation.DSMT4" ShapeID="_x0000_i1034" DrawAspect="Content" ObjectID="_1797723667" r:id="rId27"/>
        </w:object>
      </w:r>
      <w:r w:rsidR="005E6CC7" w:rsidRPr="005E6CC7">
        <w:rPr>
          <w:position w:val="-12"/>
        </w:rPr>
        <w:object w:dxaOrig="420" w:dyaOrig="380" w14:anchorId="24E6F67A">
          <v:shape id="_x0000_i1035" type="#_x0000_t75" style="width:21.05pt;height:18.85pt" o:ole="">
            <v:imagedata r:id="rId28" o:title=""/>
          </v:shape>
          <o:OLEObject Type="Embed" ProgID="Equation.DSMT4" ShapeID="_x0000_i1035" DrawAspect="Content" ObjectID="_1797723668" r:id="rId29"/>
        </w:object>
      </w:r>
      <w:r w:rsidR="005E6CC7" w:rsidRPr="005E6CC7">
        <w:rPr>
          <w:position w:val="-12"/>
        </w:rPr>
        <w:object w:dxaOrig="440" w:dyaOrig="380" w14:anchorId="49894F51">
          <v:shape id="_x0000_i1036" type="#_x0000_t75" style="width:21.6pt;height:18.85pt" o:ole="">
            <v:imagedata r:id="rId30" o:title=""/>
          </v:shape>
          <o:OLEObject Type="Embed" ProgID="Equation.DSMT4" ShapeID="_x0000_i1036" DrawAspect="Content" ObjectID="_1797723669" r:id="rId31"/>
        </w:object>
      </w:r>
      <w:r w:rsidR="005E6CC7" w:rsidRPr="005E6CC7">
        <w:rPr>
          <w:position w:val="-12"/>
        </w:rPr>
        <w:object w:dxaOrig="420" w:dyaOrig="380" w14:anchorId="6C9C006C">
          <v:shape id="_x0000_i1037" type="#_x0000_t75" style="width:21.05pt;height:18.85pt" o:ole="">
            <v:imagedata r:id="rId32" o:title=""/>
          </v:shape>
          <o:OLEObject Type="Embed" ProgID="Equation.DSMT4" ShapeID="_x0000_i1037" DrawAspect="Content" ObjectID="_1797723670" r:id="rId33"/>
        </w:object>
      </w:r>
      <w:r w:rsidR="005E6CC7" w:rsidRPr="005E6CC7">
        <w:rPr>
          <w:position w:val="-12"/>
        </w:rPr>
        <w:object w:dxaOrig="420" w:dyaOrig="380" w14:anchorId="5985C254">
          <v:shape id="_x0000_i1038" type="#_x0000_t75" style="width:21.05pt;height:18.85pt" o:ole="">
            <v:imagedata r:id="rId34" o:title=""/>
          </v:shape>
          <o:OLEObject Type="Embed" ProgID="Equation.DSMT4" ShapeID="_x0000_i1038" DrawAspect="Content" ObjectID="_1797723671" r:id="rId35"/>
        </w:object>
      </w:r>
      <w:r w:rsidR="005E6CC7" w:rsidRPr="005E6CC7">
        <w:rPr>
          <w:position w:val="-12"/>
        </w:rPr>
        <w:object w:dxaOrig="380" w:dyaOrig="380" w14:anchorId="7881DDA3">
          <v:shape id="_x0000_i1039" type="#_x0000_t75" style="width:18.85pt;height:18.85pt" o:ole="">
            <v:imagedata r:id="rId36" o:title=""/>
          </v:shape>
          <o:OLEObject Type="Embed" ProgID="Equation.DSMT4" ShapeID="_x0000_i1039" DrawAspect="Content" ObjectID="_1797723672" r:id="rId37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。选定哪一个输出有效，取决于地址端，例如，当地址端</w:t>
      </w:r>
      <w:r w:rsidR="005E6CC7" w:rsidRPr="005E6CC7">
        <w:rPr>
          <w:position w:val="-12"/>
        </w:rPr>
        <w:object w:dxaOrig="1460" w:dyaOrig="360" w14:anchorId="09BE7F42">
          <v:shape id="_x0000_i1040" type="#_x0000_t75" style="width:72.55pt;height:18.3pt" o:ole="">
            <v:imagedata r:id="rId38" o:title=""/>
          </v:shape>
          <o:OLEObject Type="Embed" ProgID="Equation.DSMT4" ShapeID="_x0000_i1040" DrawAspect="Content" ObjectID="_1797723673" r:id="rId39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时，输出选</w:t>
      </w:r>
      <w:r w:rsidR="005E6CC7" w:rsidRPr="005E6CC7">
        <w:rPr>
          <w:position w:val="-12"/>
        </w:rPr>
        <w:object w:dxaOrig="300" w:dyaOrig="380" w14:anchorId="52DB768F">
          <v:shape id="_x0000_i1041" type="#_x0000_t75" style="width:14.95pt;height:18.85pt" o:ole="">
            <v:imagedata r:id="rId40" o:title=""/>
          </v:shape>
          <o:OLEObject Type="Embed" ProgID="Equation.DSMT4" ShapeID="_x0000_i1041" DrawAspect="Content" ObjectID="_1797723674" r:id="rId41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为低电平，其它输出为高电平，以此类推。</w:t>
      </w:r>
    </w:p>
    <w:p w14:paraId="4C41B0FF" w14:textId="02DC0F19" w:rsidR="00101F6C" w:rsidRDefault="00101F6C" w:rsidP="00101F6C">
      <w:pPr>
        <w:ind w:firstLineChars="200" w:firstLine="420"/>
        <w:jc w:val="center"/>
      </w:pPr>
      <w:r>
        <w:object w:dxaOrig="5276" w:dyaOrig="3534" w14:anchorId="20D412A5">
          <v:shape id="_x0000_i1042" type="#_x0000_t75" style="width:171.7pt;height:111.9pt" o:ole="">
            <v:imagedata r:id="rId42" o:title=""/>
          </v:shape>
          <o:OLEObject Type="Embed" ProgID="Visio.Drawing.11" ShapeID="_x0000_i1042" DrawAspect="Content" ObjectID="_1797723675" r:id="rId43"/>
        </w:object>
      </w:r>
    </w:p>
    <w:p w14:paraId="78AED181" w14:textId="3510D11C" w:rsidR="00101F6C" w:rsidRPr="00101F6C" w:rsidRDefault="00101F6C" w:rsidP="00101F6C">
      <w:pPr>
        <w:spacing w:beforeLines="50" w:before="156"/>
        <w:jc w:val="center"/>
        <w:rPr>
          <w:rFonts w:ascii="微软雅黑" w:eastAsia="微软雅黑" w:hAnsi="微软雅黑" w:cs="Times New Roman"/>
          <w:bCs/>
          <w:szCs w:val="21"/>
        </w:rPr>
      </w:pPr>
      <w:r w:rsidRPr="00101F6C">
        <w:rPr>
          <w:rFonts w:ascii="微软雅黑" w:eastAsia="微软雅黑" w:hAnsi="微软雅黑" w:cs="Times New Roman" w:hint="eastAsia"/>
          <w:bCs/>
          <w:szCs w:val="21"/>
        </w:rPr>
        <w:t>图</w:t>
      </w:r>
      <w:r w:rsidRPr="00101F6C">
        <w:rPr>
          <w:rFonts w:ascii="微软雅黑" w:eastAsia="微软雅黑" w:hAnsi="微软雅黑" w:cs="Times New Roman"/>
          <w:bCs/>
          <w:szCs w:val="21"/>
        </w:rPr>
        <w:t>1</w:t>
      </w:r>
      <w:r w:rsidRPr="00101F6C">
        <w:rPr>
          <w:rFonts w:ascii="微软雅黑" w:eastAsia="微软雅黑" w:hAnsi="微软雅黑" w:cs="Times New Roman" w:hint="eastAsia"/>
          <w:bCs/>
          <w:szCs w:val="21"/>
        </w:rPr>
        <w:t xml:space="preserve">  74LS138管脚图</w:t>
      </w:r>
    </w:p>
    <w:p w14:paraId="4E98D4FF" w14:textId="6DFC5DE2" w:rsidR="00B672E0" w:rsidRPr="002C5C87" w:rsidRDefault="00B672E0" w:rsidP="00CD1018">
      <w:pPr>
        <w:spacing w:beforeLines="50" w:before="156"/>
        <w:jc w:val="center"/>
        <w:rPr>
          <w:rFonts w:ascii="微软雅黑" w:eastAsia="微软雅黑" w:hAnsi="微软雅黑" w:cs="Times New Roman"/>
          <w:bCs/>
          <w:szCs w:val="21"/>
        </w:rPr>
      </w:pPr>
      <w:r w:rsidRPr="002C5C87">
        <w:rPr>
          <w:rFonts w:ascii="微软雅黑" w:eastAsia="微软雅黑" w:hAnsi="微软雅黑" w:cs="Times New Roman"/>
          <w:bCs/>
          <w:szCs w:val="21"/>
        </w:rPr>
        <w:t>表1 74LS138功能表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0"/>
        <w:gridCol w:w="1243"/>
        <w:gridCol w:w="598"/>
        <w:gridCol w:w="581"/>
        <w:gridCol w:w="597"/>
        <w:gridCol w:w="589"/>
        <w:gridCol w:w="581"/>
        <w:gridCol w:w="589"/>
        <w:gridCol w:w="581"/>
        <w:gridCol w:w="589"/>
        <w:gridCol w:w="581"/>
        <w:gridCol w:w="597"/>
        <w:gridCol w:w="590"/>
      </w:tblGrid>
      <w:tr w:rsidR="00B672E0" w:rsidRPr="002C5C87" w14:paraId="439AAA25" w14:textId="77777777" w:rsidTr="00CD1018">
        <w:trPr>
          <w:jc w:val="center"/>
        </w:trPr>
        <w:tc>
          <w:tcPr>
            <w:tcW w:w="590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58302CD4" w14:textId="3C1F2701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79" w:dyaOrig="360" w14:anchorId="3F27B319">
                <v:shape id="_x0000_i1043" type="#_x0000_t75" style="width:14.4pt;height:18.3pt" o:ole="">
                  <v:imagedata r:id="rId44" o:title=""/>
                </v:shape>
                <o:OLEObject Type="Embed" ProgID="Equation.DSMT4" ShapeID="_x0000_i1043" DrawAspect="Content" ObjectID="_1797723676" r:id="rId45"/>
              </w:object>
            </w:r>
          </w:p>
        </w:tc>
        <w:tc>
          <w:tcPr>
            <w:tcW w:w="12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34A199" w14:textId="3D11B010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6"/>
              </w:rPr>
              <w:object w:dxaOrig="1020" w:dyaOrig="340" w14:anchorId="61E650C0">
                <v:shape id="_x0000_i1044" type="#_x0000_t75" style="width:50.95pt;height:17.15pt" o:ole="">
                  <v:imagedata r:id="rId46" o:title=""/>
                </v:shape>
                <o:OLEObject Type="Embed" ProgID="Equation.DSMT4" ShapeID="_x0000_i1044" DrawAspect="Content" ObjectID="_1797723677" r:id="rId47"/>
              </w:object>
            </w:r>
          </w:p>
        </w:tc>
        <w:bookmarkStart w:id="0" w:name="MTBlankEqn"/>
        <w:tc>
          <w:tcPr>
            <w:tcW w:w="59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</w:tcPr>
          <w:p w14:paraId="3D284997" w14:textId="6B253CB2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00" w:dyaOrig="360" w14:anchorId="1AC0C001">
                <v:shape id="_x0000_i1045" type="#_x0000_t75" style="width:14.95pt;height:18.3pt" o:ole="">
                  <v:imagedata r:id="rId48" o:title=""/>
                </v:shape>
                <o:OLEObject Type="Embed" ProgID="Equation.DSMT4" ShapeID="_x0000_i1045" DrawAspect="Content" ObjectID="_1797723678" r:id="rId49"/>
              </w:object>
            </w:r>
            <w:bookmarkEnd w:id="0"/>
          </w:p>
        </w:tc>
        <w:tc>
          <w:tcPr>
            <w:tcW w:w="581" w:type="dxa"/>
            <w:tcBorders>
              <w:top w:val="single" w:sz="12" w:space="0" w:color="auto"/>
              <w:bottom w:val="single" w:sz="6" w:space="0" w:color="auto"/>
            </w:tcBorders>
          </w:tcPr>
          <w:p w14:paraId="4D9C0BFB" w14:textId="3D9916B9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60" w:dyaOrig="360" w14:anchorId="461E747E">
                <v:shape id="_x0000_i1046" type="#_x0000_t75" style="width:12.75pt;height:18.3pt" o:ole="">
                  <v:imagedata r:id="rId50" o:title=""/>
                </v:shape>
                <o:OLEObject Type="Embed" ProgID="Equation.DSMT4" ShapeID="_x0000_i1046" DrawAspect="Content" ObjectID="_1797723679" r:id="rId51"/>
              </w:object>
            </w:r>
          </w:p>
        </w:tc>
        <w:tc>
          <w:tcPr>
            <w:tcW w:w="597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6848C20" w14:textId="2A3F99CA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00" w:dyaOrig="360" w14:anchorId="553003EC">
                <v:shape id="_x0000_i1047" type="#_x0000_t75" style="width:14.95pt;height:18.3pt" o:ole="">
                  <v:imagedata r:id="rId52" o:title=""/>
                </v:shape>
                <o:OLEObject Type="Embed" ProgID="Equation.DSMT4" ShapeID="_x0000_i1047" DrawAspect="Content" ObjectID="_1797723680" r:id="rId53"/>
              </w:object>
            </w:r>
          </w:p>
        </w:tc>
        <w:tc>
          <w:tcPr>
            <w:tcW w:w="58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</w:tcPr>
          <w:p w14:paraId="56008FB3" w14:textId="514F266B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79" w:dyaOrig="400" w14:anchorId="310B310A">
                <v:shape id="_x0000_i1048" type="#_x0000_t75" style="width:14.4pt;height:20.5pt" o:ole="">
                  <v:imagedata r:id="rId54" o:title=""/>
                </v:shape>
                <o:OLEObject Type="Embed" ProgID="Equation.DSMT4" ShapeID="_x0000_i1048" DrawAspect="Content" ObjectID="_1797723681" r:id="rId55"/>
              </w:object>
            </w:r>
          </w:p>
        </w:tc>
        <w:tc>
          <w:tcPr>
            <w:tcW w:w="581" w:type="dxa"/>
            <w:tcBorders>
              <w:top w:val="single" w:sz="12" w:space="0" w:color="auto"/>
              <w:bottom w:val="single" w:sz="6" w:space="0" w:color="auto"/>
            </w:tcBorders>
          </w:tcPr>
          <w:p w14:paraId="6E95AB67" w14:textId="2FFD957E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60" w:dyaOrig="400" w14:anchorId="469EB573">
                <v:shape id="_x0000_i1049" type="#_x0000_t75" style="width:12.75pt;height:20.5pt" o:ole="">
                  <v:imagedata r:id="rId56" o:title=""/>
                </v:shape>
                <o:OLEObject Type="Embed" ProgID="Equation.DSMT4" ShapeID="_x0000_i1049" DrawAspect="Content" ObjectID="_1797723682" r:id="rId57"/>
              </w:object>
            </w:r>
          </w:p>
        </w:tc>
        <w:tc>
          <w:tcPr>
            <w:tcW w:w="589" w:type="dxa"/>
            <w:tcBorders>
              <w:top w:val="single" w:sz="12" w:space="0" w:color="auto"/>
              <w:bottom w:val="single" w:sz="6" w:space="0" w:color="auto"/>
            </w:tcBorders>
          </w:tcPr>
          <w:p w14:paraId="7EDD8567" w14:textId="70D1F123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79" w:dyaOrig="400" w14:anchorId="5DFCE352">
                <v:shape id="_x0000_i1050" type="#_x0000_t75" style="width:14.4pt;height:20.5pt" o:ole="">
                  <v:imagedata r:id="rId58" o:title=""/>
                </v:shape>
                <o:OLEObject Type="Embed" ProgID="Equation.DSMT4" ShapeID="_x0000_i1050" DrawAspect="Content" ObjectID="_1797723683" r:id="rId59"/>
              </w:object>
            </w:r>
          </w:p>
        </w:tc>
        <w:tc>
          <w:tcPr>
            <w:tcW w:w="581" w:type="dxa"/>
            <w:tcBorders>
              <w:top w:val="single" w:sz="12" w:space="0" w:color="auto"/>
              <w:bottom w:val="single" w:sz="6" w:space="0" w:color="auto"/>
            </w:tcBorders>
          </w:tcPr>
          <w:p w14:paraId="1353AB58" w14:textId="78B34B3A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60" w:dyaOrig="400" w14:anchorId="127BAFEB">
                <v:shape id="_x0000_i1051" type="#_x0000_t75" style="width:12.75pt;height:20.5pt" o:ole="">
                  <v:imagedata r:id="rId60" o:title=""/>
                </v:shape>
                <o:OLEObject Type="Embed" ProgID="Equation.DSMT4" ShapeID="_x0000_i1051" DrawAspect="Content" ObjectID="_1797723684" r:id="rId61"/>
              </w:object>
            </w:r>
          </w:p>
        </w:tc>
        <w:tc>
          <w:tcPr>
            <w:tcW w:w="589" w:type="dxa"/>
            <w:tcBorders>
              <w:top w:val="single" w:sz="12" w:space="0" w:color="auto"/>
              <w:bottom w:val="single" w:sz="6" w:space="0" w:color="auto"/>
            </w:tcBorders>
          </w:tcPr>
          <w:p w14:paraId="0BE10A3E" w14:textId="58B8148E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79" w:dyaOrig="400" w14:anchorId="4AB23391">
                <v:shape id="_x0000_i1052" type="#_x0000_t75" style="width:14.4pt;height:20.5pt" o:ole="">
                  <v:imagedata r:id="rId62" o:title=""/>
                </v:shape>
                <o:OLEObject Type="Embed" ProgID="Equation.DSMT4" ShapeID="_x0000_i1052" DrawAspect="Content" ObjectID="_1797723685" r:id="rId63"/>
              </w:object>
            </w:r>
          </w:p>
        </w:tc>
        <w:tc>
          <w:tcPr>
            <w:tcW w:w="581" w:type="dxa"/>
            <w:tcBorders>
              <w:top w:val="single" w:sz="12" w:space="0" w:color="auto"/>
              <w:bottom w:val="single" w:sz="6" w:space="0" w:color="auto"/>
            </w:tcBorders>
          </w:tcPr>
          <w:p w14:paraId="535293A3" w14:textId="444C167A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60" w:dyaOrig="400" w14:anchorId="533D2053">
                <v:shape id="_x0000_i1053" type="#_x0000_t75" style="width:12.75pt;height:20.5pt" o:ole="">
                  <v:imagedata r:id="rId64" o:title=""/>
                </v:shape>
                <o:OLEObject Type="Embed" ProgID="Equation.DSMT4" ShapeID="_x0000_i1053" DrawAspect="Content" ObjectID="_1797723686" r:id="rId65"/>
              </w:object>
            </w:r>
          </w:p>
        </w:tc>
        <w:tc>
          <w:tcPr>
            <w:tcW w:w="597" w:type="dxa"/>
            <w:tcBorders>
              <w:top w:val="single" w:sz="12" w:space="0" w:color="auto"/>
              <w:bottom w:val="single" w:sz="6" w:space="0" w:color="auto"/>
            </w:tcBorders>
          </w:tcPr>
          <w:p w14:paraId="21F6A703" w14:textId="1C5F9760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6"/>
              </w:rPr>
              <w:object w:dxaOrig="300" w:dyaOrig="340" w14:anchorId="2270AC09">
                <v:shape id="_x0000_i1054" type="#_x0000_t75" style="width:14.95pt;height:17.15pt" o:ole="">
                  <v:imagedata r:id="rId66" o:title=""/>
                </v:shape>
                <o:OLEObject Type="Embed" ProgID="Equation.DSMT4" ShapeID="_x0000_i1054" DrawAspect="Content" ObjectID="_1797723687" r:id="rId67"/>
              </w:object>
            </w:r>
          </w:p>
        </w:tc>
        <w:tc>
          <w:tcPr>
            <w:tcW w:w="590" w:type="dxa"/>
            <w:tcBorders>
              <w:top w:val="single" w:sz="12" w:space="0" w:color="auto"/>
              <w:bottom w:val="single" w:sz="6" w:space="0" w:color="auto"/>
            </w:tcBorders>
          </w:tcPr>
          <w:p w14:paraId="0E71ECEB" w14:textId="0A214314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79" w:dyaOrig="400" w14:anchorId="504F1789">
                <v:shape id="_x0000_i1055" type="#_x0000_t75" style="width:14.4pt;height:20.5pt" o:ole="">
                  <v:imagedata r:id="rId68" o:title=""/>
                </v:shape>
                <o:OLEObject Type="Embed" ProgID="Equation.DSMT4" ShapeID="_x0000_i1055" DrawAspect="Content" ObjectID="_1797723688" r:id="rId69"/>
              </w:object>
            </w:r>
          </w:p>
        </w:tc>
      </w:tr>
      <w:tr w:rsidR="00B672E0" w:rsidRPr="002C5C87" w14:paraId="64E33FD9" w14:textId="77777777" w:rsidTr="00CD1018">
        <w:trPr>
          <w:jc w:val="center"/>
        </w:trPr>
        <w:tc>
          <w:tcPr>
            <w:tcW w:w="590" w:type="dxa"/>
            <w:tcBorders>
              <w:top w:val="single" w:sz="6" w:space="0" w:color="auto"/>
              <w:right w:val="single" w:sz="6" w:space="0" w:color="auto"/>
            </w:tcBorders>
          </w:tcPr>
          <w:p w14:paraId="1F7E1ED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124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470F571" w14:textId="408BDC64" w:rsidR="00B672E0" w:rsidRPr="002C5C87" w:rsidRDefault="00101F6C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t>.</w:t>
            </w:r>
            <w:r w:rsidR="005E6CC7" w:rsidRPr="00025957">
              <w:rPr>
                <w:position w:val="-4"/>
              </w:rPr>
              <w:object w:dxaOrig="180" w:dyaOrig="200" w14:anchorId="393CB598">
                <v:shape id="_x0000_i1056" type="#_x0000_t75" style="width:8.85pt;height:9.4pt" o:ole="">
                  <v:imagedata r:id="rId70" o:title=""/>
                </v:shape>
                <o:OLEObject Type="Embed" ProgID="Equation.DSMT4" ShapeID="_x0000_i1056" DrawAspect="Content" ObjectID="_1797723689" r:id="rId71"/>
              </w:object>
            </w:r>
            <w:r>
              <w:t>.</w:t>
            </w:r>
          </w:p>
        </w:tc>
        <w:tc>
          <w:tcPr>
            <w:tcW w:w="598" w:type="dxa"/>
            <w:tcBorders>
              <w:top w:val="single" w:sz="6" w:space="0" w:color="auto"/>
              <w:left w:val="single" w:sz="6" w:space="0" w:color="auto"/>
            </w:tcBorders>
          </w:tcPr>
          <w:p w14:paraId="3C84CEC3" w14:textId="4CCFA834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0A6A859E">
                <v:shape id="_x0000_i1057" type="#_x0000_t75" style="width:8.85pt;height:9.4pt" o:ole="">
                  <v:imagedata r:id="rId72" o:title=""/>
                </v:shape>
                <o:OLEObject Type="Embed" ProgID="Equation.DSMT4" ShapeID="_x0000_i1057" DrawAspect="Content" ObjectID="_1797723690" r:id="rId73"/>
              </w:object>
            </w:r>
          </w:p>
        </w:tc>
        <w:tc>
          <w:tcPr>
            <w:tcW w:w="581" w:type="dxa"/>
            <w:tcBorders>
              <w:top w:val="single" w:sz="6" w:space="0" w:color="auto"/>
            </w:tcBorders>
          </w:tcPr>
          <w:p w14:paraId="4DFCD918" w14:textId="45596A0F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0A6C0AE9">
                <v:shape id="_x0000_i1058" type="#_x0000_t75" style="width:8.85pt;height:9.4pt" o:ole="">
                  <v:imagedata r:id="rId74" o:title=""/>
                </v:shape>
                <o:OLEObject Type="Embed" ProgID="Equation.DSMT4" ShapeID="_x0000_i1058" DrawAspect="Content" ObjectID="_1797723691" r:id="rId75"/>
              </w:object>
            </w:r>
          </w:p>
        </w:tc>
        <w:tc>
          <w:tcPr>
            <w:tcW w:w="597" w:type="dxa"/>
            <w:tcBorders>
              <w:top w:val="single" w:sz="6" w:space="0" w:color="auto"/>
              <w:right w:val="single" w:sz="6" w:space="0" w:color="auto"/>
            </w:tcBorders>
          </w:tcPr>
          <w:p w14:paraId="782147C8" w14:textId="57E1E0B1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0BCC49FA">
                <v:shape id="_x0000_i1059" type="#_x0000_t75" style="width:8.85pt;height:9.4pt" o:ole="">
                  <v:imagedata r:id="rId76" o:title=""/>
                </v:shape>
                <o:OLEObject Type="Embed" ProgID="Equation.DSMT4" ShapeID="_x0000_i1059" DrawAspect="Content" ObjectID="_1797723692" r:id="rId77"/>
              </w:object>
            </w:r>
          </w:p>
        </w:tc>
        <w:tc>
          <w:tcPr>
            <w:tcW w:w="589" w:type="dxa"/>
            <w:tcBorders>
              <w:top w:val="single" w:sz="6" w:space="0" w:color="auto"/>
              <w:left w:val="single" w:sz="6" w:space="0" w:color="auto"/>
            </w:tcBorders>
          </w:tcPr>
          <w:p w14:paraId="2FCBAA3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top w:val="single" w:sz="6" w:space="0" w:color="auto"/>
            </w:tcBorders>
          </w:tcPr>
          <w:p w14:paraId="334E8CE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top w:val="single" w:sz="6" w:space="0" w:color="auto"/>
            </w:tcBorders>
          </w:tcPr>
          <w:p w14:paraId="678029D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top w:val="single" w:sz="6" w:space="0" w:color="auto"/>
            </w:tcBorders>
          </w:tcPr>
          <w:p w14:paraId="3AD3337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top w:val="single" w:sz="6" w:space="0" w:color="auto"/>
            </w:tcBorders>
          </w:tcPr>
          <w:p w14:paraId="5369515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top w:val="single" w:sz="6" w:space="0" w:color="auto"/>
            </w:tcBorders>
          </w:tcPr>
          <w:p w14:paraId="0A614D0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top w:val="single" w:sz="6" w:space="0" w:color="auto"/>
            </w:tcBorders>
          </w:tcPr>
          <w:p w14:paraId="51D576D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  <w:tcBorders>
              <w:top w:val="single" w:sz="6" w:space="0" w:color="auto"/>
            </w:tcBorders>
          </w:tcPr>
          <w:p w14:paraId="053BDEE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61A5C762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7D15524D" w14:textId="6ABBC038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2D3DBD7F">
                <v:shape id="_x0000_i1060" type="#_x0000_t75" style="width:8.85pt;height:9.4pt" o:ole="">
                  <v:imagedata r:id="rId78" o:title=""/>
                </v:shape>
                <o:OLEObject Type="Embed" ProgID="Equation.DSMT4" ShapeID="_x0000_i1060" DrawAspect="Content" ObjectID="_1797723693" r:id="rId79"/>
              </w:objec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3603587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3964ECA6" w14:textId="62BB4697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3483E58F">
                <v:shape id="_x0000_i1061" type="#_x0000_t75" style="width:8.85pt;height:9.4pt" o:ole="">
                  <v:imagedata r:id="rId80" o:title=""/>
                </v:shape>
                <o:OLEObject Type="Embed" ProgID="Equation.DSMT4" ShapeID="_x0000_i1061" DrawAspect="Content" ObjectID="_1797723694" r:id="rId81"/>
              </w:object>
            </w:r>
          </w:p>
        </w:tc>
        <w:tc>
          <w:tcPr>
            <w:tcW w:w="581" w:type="dxa"/>
          </w:tcPr>
          <w:p w14:paraId="6FD770F9" w14:textId="3E4A2EF2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00B0A819">
                <v:shape id="_x0000_i1062" type="#_x0000_t75" style="width:8.85pt;height:9.4pt" o:ole="">
                  <v:imagedata r:id="rId82" o:title=""/>
                </v:shape>
                <o:OLEObject Type="Embed" ProgID="Equation.DSMT4" ShapeID="_x0000_i1062" DrawAspect="Content" ObjectID="_1797723695" r:id="rId83"/>
              </w:objec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3715E40A" w14:textId="78F4A81B" w:rsidR="00B672E0" w:rsidRPr="002C5C87" w:rsidRDefault="005E6CC7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3C6EA409">
                <v:shape id="_x0000_i1063" type="#_x0000_t75" style="width:8.85pt;height:9.4pt" o:ole="">
                  <v:imagedata r:id="rId84" o:title=""/>
                </v:shape>
                <o:OLEObject Type="Embed" ProgID="Equation.DSMT4" ShapeID="_x0000_i1063" DrawAspect="Content" ObjectID="_1797723696" r:id="rId85"/>
              </w:objec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5DDA168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29FB43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13D1035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5479C8E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5F1DAE9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0BEF0A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082319C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45A18CD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0F298025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2FDEF74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17C16897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71D61DC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3E40581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4580689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6A3A04F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4EDE08FE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370BE31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5E14F6D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654ED3D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C211C3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3D437C23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60FE199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155D8508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4625B25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2F3724C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718A74C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67ADEC2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1648639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72206047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5F1A833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9" w:type="dxa"/>
          </w:tcPr>
          <w:p w14:paraId="1729E0AE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3C9D300E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75494F7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879916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0ACBA68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41C09D4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0C7F0ECB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3FC5432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0DADC7F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5EDD53A7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6BDF105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678308A3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28EF3B0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7CB8E91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5CD2035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7FD83763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24D1D60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210D07E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0BF4698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3A81469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554BC559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01672AB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6DDF2F7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262D82F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3B04FCF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49687587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47719CE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6C9E049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0523F70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4FC92C2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9" w:type="dxa"/>
          </w:tcPr>
          <w:p w14:paraId="73AF8EC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3104AA5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1B072A1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7CE76CF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39970D08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33F6B71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1AD9A88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2B22C9A3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709E4B7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03C187C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32834AE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71DCE5F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427020F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62AD2F31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28F862F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81" w:type="dxa"/>
          </w:tcPr>
          <w:p w14:paraId="5BFA44DF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2B310B5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138D94E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59D32179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72DBC9F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74DEFAD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2948FCDE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70199B8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216F68F3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4A19F80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614D4F3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6DE55BB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2FCF1D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0CD6CE4D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27B529D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7" w:type="dxa"/>
          </w:tcPr>
          <w:p w14:paraId="6C136DC7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</w:tcPr>
          <w:p w14:paraId="4067667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348C8745" w14:textId="77777777" w:rsidTr="00CD1018">
        <w:trPr>
          <w:jc w:val="center"/>
        </w:trPr>
        <w:tc>
          <w:tcPr>
            <w:tcW w:w="590" w:type="dxa"/>
            <w:tcBorders>
              <w:right w:val="single" w:sz="6" w:space="0" w:color="auto"/>
            </w:tcBorders>
          </w:tcPr>
          <w:p w14:paraId="13B7FFEB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right w:val="single" w:sz="6" w:space="0" w:color="auto"/>
            </w:tcBorders>
          </w:tcPr>
          <w:p w14:paraId="14E18F8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</w:tcBorders>
          </w:tcPr>
          <w:p w14:paraId="2C4ACCA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4C9A3AD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right w:val="single" w:sz="6" w:space="0" w:color="auto"/>
            </w:tcBorders>
          </w:tcPr>
          <w:p w14:paraId="53D06D4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  <w:tc>
          <w:tcPr>
            <w:tcW w:w="589" w:type="dxa"/>
            <w:tcBorders>
              <w:left w:val="single" w:sz="6" w:space="0" w:color="auto"/>
            </w:tcBorders>
          </w:tcPr>
          <w:p w14:paraId="7DFDEDF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119F62D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2A9FB5D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4C0FA38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</w:tcPr>
          <w:p w14:paraId="0F00D17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</w:tcPr>
          <w:p w14:paraId="2D70021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</w:tcPr>
          <w:p w14:paraId="3D0D19F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0" w:type="dxa"/>
          </w:tcPr>
          <w:p w14:paraId="3AAA5BB2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B672E0" w:rsidRPr="002C5C87" w14:paraId="2B44256D" w14:textId="77777777" w:rsidTr="00CD1018">
        <w:trPr>
          <w:jc w:val="center"/>
        </w:trPr>
        <w:tc>
          <w:tcPr>
            <w:tcW w:w="590" w:type="dxa"/>
            <w:tcBorders>
              <w:bottom w:val="single" w:sz="12" w:space="0" w:color="auto"/>
              <w:right w:val="single" w:sz="6" w:space="0" w:color="auto"/>
            </w:tcBorders>
          </w:tcPr>
          <w:p w14:paraId="0E2E201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43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1A9294F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598" w:type="dxa"/>
            <w:tcBorders>
              <w:left w:val="single" w:sz="6" w:space="0" w:color="auto"/>
              <w:bottom w:val="single" w:sz="12" w:space="0" w:color="auto"/>
            </w:tcBorders>
          </w:tcPr>
          <w:p w14:paraId="0468689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bottom w:val="single" w:sz="12" w:space="0" w:color="auto"/>
            </w:tcBorders>
          </w:tcPr>
          <w:p w14:paraId="34816BE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bottom w:val="single" w:sz="12" w:space="0" w:color="auto"/>
              <w:right w:val="single" w:sz="6" w:space="0" w:color="auto"/>
            </w:tcBorders>
          </w:tcPr>
          <w:p w14:paraId="64157134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left w:val="single" w:sz="6" w:space="0" w:color="auto"/>
              <w:bottom w:val="single" w:sz="12" w:space="0" w:color="auto"/>
            </w:tcBorders>
          </w:tcPr>
          <w:p w14:paraId="25A4D480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bottom w:val="single" w:sz="12" w:space="0" w:color="auto"/>
            </w:tcBorders>
          </w:tcPr>
          <w:p w14:paraId="3F78E899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bottom w:val="single" w:sz="12" w:space="0" w:color="auto"/>
            </w:tcBorders>
          </w:tcPr>
          <w:p w14:paraId="1C8014F8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bottom w:val="single" w:sz="12" w:space="0" w:color="auto"/>
            </w:tcBorders>
          </w:tcPr>
          <w:p w14:paraId="78B12A5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9" w:type="dxa"/>
            <w:tcBorders>
              <w:bottom w:val="single" w:sz="12" w:space="0" w:color="auto"/>
            </w:tcBorders>
          </w:tcPr>
          <w:p w14:paraId="3FB20095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81" w:type="dxa"/>
            <w:tcBorders>
              <w:bottom w:val="single" w:sz="12" w:space="0" w:color="auto"/>
            </w:tcBorders>
          </w:tcPr>
          <w:p w14:paraId="2ACD17CA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7" w:type="dxa"/>
            <w:tcBorders>
              <w:bottom w:val="single" w:sz="12" w:space="0" w:color="auto"/>
            </w:tcBorders>
          </w:tcPr>
          <w:p w14:paraId="19167B0C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590" w:type="dxa"/>
            <w:tcBorders>
              <w:bottom w:val="single" w:sz="12" w:space="0" w:color="auto"/>
            </w:tcBorders>
          </w:tcPr>
          <w:p w14:paraId="0E7B4CF6" w14:textId="77777777" w:rsidR="00B672E0" w:rsidRPr="002C5C87" w:rsidRDefault="00B672E0" w:rsidP="002C5C87">
            <w:pPr>
              <w:spacing w:line="28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</w:tbl>
    <w:p w14:paraId="705C98F1" w14:textId="77777777" w:rsidR="00B672E0" w:rsidRDefault="00B672E0" w:rsidP="00B672E0">
      <w:pPr>
        <w:jc w:val="center"/>
      </w:pPr>
    </w:p>
    <w:p w14:paraId="754CFC98" w14:textId="73F264F3" w:rsidR="00832560" w:rsidRPr="002C5C87" w:rsidRDefault="00CD1018" w:rsidP="002C5C87">
      <w:pPr>
        <w:ind w:left="482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 w:rsidRPr="002C5C87">
        <w:rPr>
          <w:rFonts w:ascii="微软雅黑" w:eastAsia="微软雅黑" w:hAnsi="微软雅黑" w:hint="eastAsia"/>
          <w:b/>
          <w:sz w:val="24"/>
          <w:szCs w:val="24"/>
        </w:rPr>
        <w:t>2.数据</w:t>
      </w:r>
      <w:r w:rsidRPr="002C5C87">
        <w:rPr>
          <w:rFonts w:ascii="微软雅黑" w:eastAsia="微软雅黑" w:hAnsi="微软雅黑"/>
          <w:b/>
          <w:sz w:val="24"/>
          <w:szCs w:val="24"/>
        </w:rPr>
        <w:t>选择器</w:t>
      </w:r>
    </w:p>
    <w:p w14:paraId="7A9419DC" w14:textId="77777777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数据选择器又称多路开关（MUX），是一个多路输入，单端输出（有的具有互补输出端）的组合逻辑器件。其工作原理类似于一个单刀多掷开关，在地址码（或称选择输入端）的控</w:t>
      </w:r>
    </w:p>
    <w:p w14:paraId="1EB1093B" w14:textId="77777777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制下将某一路的输入作为输出，以实现多通道数据传输。数据选择器有74LS157</w:t>
      </w:r>
      <w:r w:rsidRPr="00101F6C">
        <w:rPr>
          <w:rFonts w:ascii="微软雅黑" w:eastAsia="微软雅黑" w:hAnsi="微软雅黑" w:hint="eastAsia"/>
          <w:sz w:val="24"/>
          <w:szCs w:val="24"/>
        </w:rPr>
        <w:lastRenderedPageBreak/>
        <w:t xml:space="preserve">（四2选1MUX），74LS153（双4选1MUX），74LS151（8选1MUX），74LS150（16选1MUX）等。 </w:t>
      </w:r>
    </w:p>
    <w:p w14:paraId="08BBDD1A" w14:textId="77777777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这里主要介绍8选1数据选择器74LS151。</w:t>
      </w:r>
    </w:p>
    <w:p w14:paraId="2A1DD88F" w14:textId="7DDC4A30" w:rsidR="00101F6C" w:rsidRPr="00101F6C" w:rsidRDefault="00101F6C" w:rsidP="00101F6C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 w:rsidRPr="00101F6C">
        <w:rPr>
          <w:rFonts w:ascii="微软雅黑" w:eastAsia="微软雅黑" w:hAnsi="微软雅黑" w:hint="eastAsia"/>
          <w:sz w:val="24"/>
          <w:szCs w:val="24"/>
        </w:rPr>
        <w:t>74LS151是一个8选1数据选择器，它的外引线排列图和功能表分别如图5.4和表5.7所示。它有一个选通允许端即使能端E，低电平有效，有8个数据输入端</w:t>
      </w:r>
      <w:r w:rsidR="005E6CC7" w:rsidRPr="005E6CC7">
        <w:rPr>
          <w:position w:val="-12"/>
        </w:rPr>
        <w:object w:dxaOrig="740" w:dyaOrig="360" w14:anchorId="08402851">
          <v:shape id="_x0000_i1064" type="#_x0000_t75" style="width:36.55pt;height:18.3pt" o:ole="">
            <v:imagedata r:id="rId86" o:title=""/>
          </v:shape>
          <o:OLEObject Type="Embed" ProgID="Equation.DSMT4" ShapeID="_x0000_i1064" DrawAspect="Content" ObjectID="_1797723697" r:id="rId87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三个地址端</w:t>
      </w:r>
      <w:r w:rsidR="005E6CC7" w:rsidRPr="005E6CC7">
        <w:rPr>
          <w:position w:val="-12"/>
        </w:rPr>
        <w:object w:dxaOrig="1120" w:dyaOrig="360" w14:anchorId="67203DE3">
          <v:shape id="_x0000_i1065" type="#_x0000_t75" style="width:56.5pt;height:18.3pt" o:ole="">
            <v:imagedata r:id="rId88" o:title=""/>
          </v:shape>
          <o:OLEObject Type="Embed" ProgID="Equation.DSMT4" ShapeID="_x0000_i1065" DrawAspect="Content" ObjectID="_1797723698" r:id="rId89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Y是被选中数据的原码输出端，</w:t>
      </w:r>
      <w:r w:rsidR="005E6CC7" w:rsidRPr="005E6CC7">
        <w:rPr>
          <w:position w:val="-6"/>
        </w:rPr>
        <w:object w:dxaOrig="320" w:dyaOrig="320" w14:anchorId="7D435043">
          <v:shape id="_x0000_i1066" type="#_x0000_t75" style="width:15.5pt;height:15.5pt" o:ole="">
            <v:imagedata r:id="rId90" o:title=""/>
          </v:shape>
          <o:OLEObject Type="Embed" ProgID="Equation.DSMT4" ShapeID="_x0000_i1066" DrawAspect="Content" ObjectID="_1797723699" r:id="rId91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 xml:space="preserve">是被选中数据的反码输出端。输出端的状态取决于地址端，当三个地址端 </w:t>
      </w:r>
      <w:r w:rsidR="005E6CC7" w:rsidRPr="005E6CC7">
        <w:rPr>
          <w:position w:val="-12"/>
        </w:rPr>
        <w:object w:dxaOrig="1340" w:dyaOrig="360" w14:anchorId="0E999324">
          <v:shape id="_x0000_i1067" type="#_x0000_t75" style="width:66.45pt;height:18.3pt" o:ole="">
            <v:imagedata r:id="rId92" o:title=""/>
          </v:shape>
          <o:OLEObject Type="Embed" ProgID="Equation.DSMT4" ShapeID="_x0000_i1067" DrawAspect="Content" ObjectID="_1797723700" r:id="rId93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时，输出</w:t>
      </w:r>
      <w:r w:rsidR="005E6CC7" w:rsidRPr="005E6CC7">
        <w:rPr>
          <w:position w:val="-12"/>
        </w:rPr>
        <w:object w:dxaOrig="740" w:dyaOrig="360" w14:anchorId="1DB7CAD8">
          <v:shape id="_x0000_i1068" type="#_x0000_t75" style="width:36.55pt;height:18.3pt" o:ole="">
            <v:imagedata r:id="rId94" o:title=""/>
          </v:shape>
          <o:OLEObject Type="Embed" ProgID="Equation.DSMT4" ShapeID="_x0000_i1068" DrawAspect="Content" ObjectID="_1797723701" r:id="rId95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</w:t>
      </w:r>
      <w:r w:rsidR="005E6CC7" w:rsidRPr="005E6CC7">
        <w:rPr>
          <w:position w:val="-12"/>
        </w:rPr>
        <w:object w:dxaOrig="800" w:dyaOrig="380" w14:anchorId="42875C92">
          <v:shape id="_x0000_i1069" type="#_x0000_t75" style="width:39.9pt;height:18.85pt" o:ole="">
            <v:imagedata r:id="rId96" o:title=""/>
          </v:shape>
          <o:OLEObject Type="Embed" ProgID="Equation.DSMT4" ShapeID="_x0000_i1069" DrawAspect="Content" ObjectID="_1797723702" r:id="rId97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，就是说，</w:t>
      </w:r>
      <w:r w:rsidR="005E6CC7" w:rsidRPr="005E6CC7">
        <w:rPr>
          <w:position w:val="-12"/>
        </w:rPr>
        <w:object w:dxaOrig="320" w:dyaOrig="360" w14:anchorId="760DFEC7">
          <v:shape id="_x0000_i1070" type="#_x0000_t75" style="width:15.5pt;height:18.3pt" o:ole="">
            <v:imagedata r:id="rId98" o:title=""/>
          </v:shape>
          <o:OLEObject Type="Embed" ProgID="Equation.DSMT4" ShapeID="_x0000_i1070" DrawAspect="Content" ObjectID="_1797723703" r:id="rId99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为高电平，Y即为高电平，</w:t>
      </w:r>
      <w:r w:rsidR="005E6CC7" w:rsidRPr="005E6CC7">
        <w:rPr>
          <w:position w:val="-12"/>
        </w:rPr>
        <w:object w:dxaOrig="320" w:dyaOrig="360" w14:anchorId="50C52562">
          <v:shape id="_x0000_i1071" type="#_x0000_t75" style="width:15.5pt;height:18.3pt" o:ole="">
            <v:imagedata r:id="rId100" o:title=""/>
          </v:shape>
          <o:OLEObject Type="Embed" ProgID="Equation.DSMT4" ShapeID="_x0000_i1071" DrawAspect="Content" ObjectID="_1797723704" r:id="rId101"/>
        </w:object>
      </w:r>
      <w:r w:rsidRPr="00101F6C">
        <w:rPr>
          <w:rFonts w:ascii="微软雅黑" w:eastAsia="微软雅黑" w:hAnsi="微软雅黑" w:hint="eastAsia"/>
          <w:sz w:val="24"/>
          <w:szCs w:val="24"/>
        </w:rPr>
        <w:t>为低电平，Y即为低电平，以此类推。</w:t>
      </w:r>
    </w:p>
    <w:p w14:paraId="5B24C51E" w14:textId="6FD9C6A3" w:rsidR="00101F6C" w:rsidRDefault="00101F6C" w:rsidP="00101F6C">
      <w:pPr>
        <w:ind w:firstLine="482"/>
        <w:jc w:val="center"/>
      </w:pPr>
      <w:r>
        <w:object w:dxaOrig="5313" w:dyaOrig="3493" w14:anchorId="22991E55">
          <v:shape id="_x0000_i1072" type="#_x0000_t75" style="width:171.15pt;height:114.1pt" o:ole="">
            <v:imagedata r:id="rId102" o:title=""/>
          </v:shape>
          <o:OLEObject Type="Embed" ProgID="Visio.Drawing.11" ShapeID="_x0000_i1072" DrawAspect="Content" ObjectID="_1797723705" r:id="rId103"/>
        </w:object>
      </w:r>
    </w:p>
    <w:p w14:paraId="10A65820" w14:textId="31744A05" w:rsidR="00101F6C" w:rsidRPr="00101F6C" w:rsidRDefault="00101F6C" w:rsidP="00101F6C">
      <w:pPr>
        <w:spacing w:beforeLines="50" w:before="156"/>
        <w:jc w:val="center"/>
        <w:rPr>
          <w:rFonts w:ascii="微软雅黑" w:eastAsia="微软雅黑" w:hAnsi="微软雅黑" w:cs="Times New Roman"/>
          <w:bCs/>
          <w:szCs w:val="21"/>
        </w:rPr>
      </w:pPr>
      <w:r w:rsidRPr="00101F6C">
        <w:rPr>
          <w:rFonts w:ascii="微软雅黑" w:eastAsia="微软雅黑" w:hAnsi="微软雅黑" w:cs="Times New Roman" w:hint="eastAsia"/>
          <w:bCs/>
          <w:szCs w:val="21"/>
        </w:rPr>
        <w:t>图5.4  74LS151外引线排列图</w:t>
      </w:r>
    </w:p>
    <w:p w14:paraId="36128466" w14:textId="58FD8AA4" w:rsidR="00E3512F" w:rsidRPr="002C5C87" w:rsidRDefault="00E3512F" w:rsidP="002C5C87">
      <w:pPr>
        <w:spacing w:beforeLines="50" w:before="156"/>
        <w:jc w:val="center"/>
        <w:rPr>
          <w:rFonts w:ascii="微软雅黑" w:eastAsia="微软雅黑" w:hAnsi="微软雅黑" w:cs="Times New Roman"/>
          <w:bCs/>
          <w:szCs w:val="21"/>
        </w:rPr>
      </w:pPr>
      <w:r w:rsidRPr="002C5C87">
        <w:rPr>
          <w:rFonts w:ascii="微软雅黑" w:eastAsia="微软雅黑" w:hAnsi="微软雅黑" w:cs="Times New Roman"/>
          <w:bCs/>
          <w:szCs w:val="21"/>
        </w:rPr>
        <w:t>表2 74LS151功能表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792"/>
        <w:gridCol w:w="793"/>
        <w:gridCol w:w="793"/>
        <w:gridCol w:w="792"/>
        <w:gridCol w:w="793"/>
        <w:gridCol w:w="793"/>
      </w:tblGrid>
      <w:tr w:rsidR="00E06DE5" w:rsidRPr="002C5C87" w14:paraId="7F6DC68B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D0C246" w14:textId="626CD43B" w:rsidR="00E06DE5" w:rsidRPr="002C5C87" w:rsidRDefault="005E6CC7" w:rsidP="00EB75E8">
            <w:pPr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240" w:dyaOrig="320" w14:anchorId="5D6BF9A4">
                <v:shape id="_x0000_i1073" type="#_x0000_t75" style="width:12.2pt;height:15.5pt" o:ole="">
                  <v:imagedata r:id="rId104" o:title=""/>
                </v:shape>
                <o:OLEObject Type="Embed" ProgID="Equation.DSMT4" ShapeID="_x0000_i1073" DrawAspect="Content" ObjectID="_1797723706" r:id="rId105"/>
              </w:object>
            </w:r>
          </w:p>
        </w:tc>
        <w:tc>
          <w:tcPr>
            <w:tcW w:w="7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5CB9CBB9" w14:textId="43D246C5" w:rsidR="00E06DE5" w:rsidRPr="002C5C87" w:rsidRDefault="005E6CC7" w:rsidP="00EB75E8">
            <w:pPr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00" w:dyaOrig="360" w14:anchorId="142AC8E4">
                <v:shape id="_x0000_i1074" type="#_x0000_t75" style="width:14.95pt;height:18.3pt" o:ole="">
                  <v:imagedata r:id="rId106" o:title=""/>
                </v:shape>
                <o:OLEObject Type="Embed" ProgID="Equation.DSMT4" ShapeID="_x0000_i1074" DrawAspect="Content" ObjectID="_1797723707" r:id="rId107"/>
              </w:object>
            </w:r>
          </w:p>
        </w:tc>
        <w:tc>
          <w:tcPr>
            <w:tcW w:w="793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5EC95F4F" w14:textId="7D770121" w:rsidR="00E06DE5" w:rsidRPr="002C5C87" w:rsidRDefault="005E6CC7" w:rsidP="00EB75E8">
            <w:pPr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260" w:dyaOrig="360" w14:anchorId="2DB4F3E1">
                <v:shape id="_x0000_i1075" type="#_x0000_t75" style="width:12.75pt;height:18.3pt" o:ole="">
                  <v:imagedata r:id="rId108" o:title=""/>
                </v:shape>
                <o:OLEObject Type="Embed" ProgID="Equation.DSMT4" ShapeID="_x0000_i1075" DrawAspect="Content" ObjectID="_1797723708" r:id="rId109"/>
              </w:object>
            </w:r>
          </w:p>
        </w:tc>
        <w:tc>
          <w:tcPr>
            <w:tcW w:w="792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5A3123" w14:textId="15679481" w:rsidR="00E06DE5" w:rsidRPr="002C5C87" w:rsidRDefault="005E6CC7" w:rsidP="00EB75E8">
            <w:pPr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00" w:dyaOrig="360" w14:anchorId="6C6BD586">
                <v:shape id="_x0000_i1076" type="#_x0000_t75" style="width:14.95pt;height:18.3pt" o:ole="">
                  <v:imagedata r:id="rId110" o:title=""/>
                </v:shape>
                <o:OLEObject Type="Embed" ProgID="Equation.DSMT4" ShapeID="_x0000_i1076" DrawAspect="Content" ObjectID="_1797723709" r:id="rId111"/>
              </w:object>
            </w:r>
          </w:p>
        </w:tc>
        <w:tc>
          <w:tcPr>
            <w:tcW w:w="7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151C0AF2" w14:textId="2DA27CBB" w:rsidR="00E06DE5" w:rsidRPr="002C5C87" w:rsidRDefault="002C5C87" w:rsidP="00EB75E8">
            <w:pPr>
              <w:snapToGrid w:val="0"/>
              <w:spacing w:line="480" w:lineRule="auto"/>
              <w:jc w:val="center"/>
              <w:rPr>
                <w:rFonts w:ascii="微软雅黑" w:eastAsia="微软雅黑" w:hAnsi="微软雅黑" w:cs="Times New Roman"/>
                <w:i/>
                <w:iCs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 w:hint="eastAsia"/>
                <w:i/>
                <w:iCs/>
                <w:sz w:val="18"/>
                <w:szCs w:val="18"/>
              </w:rPr>
              <w:t>Y</w:t>
            </w:r>
          </w:p>
        </w:tc>
        <w:tc>
          <w:tcPr>
            <w:tcW w:w="793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6FDCA9DF" w14:textId="29DA606D" w:rsidR="00E06DE5" w:rsidRPr="002C5C87" w:rsidRDefault="005E6CC7" w:rsidP="00EB75E8">
            <w:pPr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6"/>
              </w:rPr>
              <w:object w:dxaOrig="279" w:dyaOrig="340" w14:anchorId="365C1926">
                <v:shape id="_x0000_i1077" type="#_x0000_t75" style="width:14.4pt;height:17.15pt" o:ole="">
                  <v:imagedata r:id="rId112" o:title=""/>
                </v:shape>
                <o:OLEObject Type="Embed" ProgID="Equation.DSMT4" ShapeID="_x0000_i1077" DrawAspect="Content" ObjectID="_1797723710" r:id="rId113"/>
              </w:object>
            </w:r>
          </w:p>
        </w:tc>
      </w:tr>
      <w:tr w:rsidR="00E06DE5" w:rsidRPr="002C5C87" w14:paraId="0ACF535A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3166D07D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14:paraId="505906FA" w14:textId="53F1AAFF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1A44EBFB">
                <v:shape id="_x0000_i1078" type="#_x0000_t75" style="width:8.85pt;height:9.4pt" o:ole="">
                  <v:imagedata r:id="rId114" o:title=""/>
                </v:shape>
                <o:OLEObject Type="Embed" ProgID="Equation.DSMT4" ShapeID="_x0000_i1078" DrawAspect="Content" ObjectID="_1797723711" r:id="rId115"/>
              </w:object>
            </w:r>
          </w:p>
        </w:tc>
        <w:tc>
          <w:tcPr>
            <w:tcW w:w="793" w:type="dxa"/>
            <w:tcBorders>
              <w:top w:val="single" w:sz="6" w:space="0" w:color="auto"/>
            </w:tcBorders>
            <w:vAlign w:val="center"/>
          </w:tcPr>
          <w:p w14:paraId="026D8E2C" w14:textId="3C4A6119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2ED768DE">
                <v:shape id="_x0000_i1079" type="#_x0000_t75" style="width:8.85pt;height:9.4pt" o:ole="">
                  <v:imagedata r:id="rId116" o:title=""/>
                </v:shape>
                <o:OLEObject Type="Embed" ProgID="Equation.DSMT4" ShapeID="_x0000_i1079" DrawAspect="Content" ObjectID="_1797723712" r:id="rId117"/>
              </w:object>
            </w:r>
          </w:p>
        </w:tc>
        <w:tc>
          <w:tcPr>
            <w:tcW w:w="792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3FF3F04C" w14:textId="7BEF55FC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025957">
              <w:rPr>
                <w:position w:val="-4"/>
              </w:rPr>
              <w:object w:dxaOrig="180" w:dyaOrig="200" w14:anchorId="566AC460">
                <v:shape id="_x0000_i1080" type="#_x0000_t75" style="width:8.85pt;height:9.4pt" o:ole="">
                  <v:imagedata r:id="rId118" o:title=""/>
                </v:shape>
                <o:OLEObject Type="Embed" ProgID="Equation.DSMT4" ShapeID="_x0000_i1080" DrawAspect="Content" ObjectID="_1797723713" r:id="rId119"/>
              </w:objec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14:paraId="0C5663F0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top w:val="single" w:sz="6" w:space="0" w:color="auto"/>
            </w:tcBorders>
            <w:vAlign w:val="center"/>
          </w:tcPr>
          <w:p w14:paraId="6944ADE0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</w:tr>
      <w:tr w:rsidR="00E06DE5" w:rsidRPr="002C5C87" w14:paraId="57DC3162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4EBD6987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538644F8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vAlign w:val="center"/>
          </w:tcPr>
          <w:p w14:paraId="6110D1A2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5D471123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0A694B07" w14:textId="4F4057AF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6923FFE9">
                <v:shape id="_x0000_i1081" type="#_x0000_t75" style="width:15.5pt;height:18.3pt" o:ole="">
                  <v:imagedata r:id="rId120" o:title=""/>
                </v:shape>
                <o:OLEObject Type="Embed" ProgID="Equation.DSMT4" ShapeID="_x0000_i1081" DrawAspect="Content" ObjectID="_1797723714" r:id="rId121"/>
              </w:object>
            </w:r>
          </w:p>
        </w:tc>
        <w:tc>
          <w:tcPr>
            <w:tcW w:w="793" w:type="dxa"/>
          </w:tcPr>
          <w:p w14:paraId="047000D2" w14:textId="47C894A3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48E1B80E">
                <v:shape id="_x0000_i1082" type="#_x0000_t75" style="width:17.15pt;height:20.5pt" o:ole="">
                  <v:imagedata r:id="rId122" o:title=""/>
                </v:shape>
                <o:OLEObject Type="Embed" ProgID="Equation.DSMT4" ShapeID="_x0000_i1082" DrawAspect="Content" ObjectID="_1797723715" r:id="rId123"/>
              </w:object>
            </w:r>
          </w:p>
        </w:tc>
      </w:tr>
      <w:tr w:rsidR="00E06DE5" w:rsidRPr="002C5C87" w14:paraId="4418E9B7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355F662D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27DFA391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vAlign w:val="center"/>
          </w:tcPr>
          <w:p w14:paraId="4992B5A3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1C4EFE64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1D820371" w14:textId="63083A4D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00" w:dyaOrig="360" w14:anchorId="0C06181C">
                <v:shape id="_x0000_i1083" type="#_x0000_t75" style="width:14.95pt;height:18.3pt" o:ole="">
                  <v:imagedata r:id="rId124" o:title=""/>
                </v:shape>
                <o:OLEObject Type="Embed" ProgID="Equation.DSMT4" ShapeID="_x0000_i1083" DrawAspect="Content" ObjectID="_1797723716" r:id="rId125"/>
              </w:object>
            </w:r>
          </w:p>
        </w:tc>
        <w:tc>
          <w:tcPr>
            <w:tcW w:w="793" w:type="dxa"/>
          </w:tcPr>
          <w:p w14:paraId="1FCAD9F9" w14:textId="74B57352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400" w14:anchorId="675E999F">
                <v:shape id="_x0000_i1084" type="#_x0000_t75" style="width:15.5pt;height:20.5pt" o:ole="">
                  <v:imagedata r:id="rId126" o:title=""/>
                </v:shape>
                <o:OLEObject Type="Embed" ProgID="Equation.DSMT4" ShapeID="_x0000_i1084" DrawAspect="Content" ObjectID="_1797723717" r:id="rId127"/>
              </w:object>
            </w:r>
          </w:p>
        </w:tc>
      </w:tr>
      <w:tr w:rsidR="00E06DE5" w:rsidRPr="002C5C87" w14:paraId="756989AD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0ACAFD88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286CFB09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vAlign w:val="center"/>
          </w:tcPr>
          <w:p w14:paraId="77E75DAF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0202057A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2298D963" w14:textId="0FB58854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51E8AD7D">
                <v:shape id="_x0000_i1085" type="#_x0000_t75" style="width:15.5pt;height:18.3pt" o:ole="">
                  <v:imagedata r:id="rId128" o:title=""/>
                </v:shape>
                <o:OLEObject Type="Embed" ProgID="Equation.DSMT4" ShapeID="_x0000_i1085" DrawAspect="Content" ObjectID="_1797723718" r:id="rId129"/>
              </w:object>
            </w:r>
          </w:p>
        </w:tc>
        <w:tc>
          <w:tcPr>
            <w:tcW w:w="793" w:type="dxa"/>
          </w:tcPr>
          <w:p w14:paraId="5CD86A0E" w14:textId="1F765CD0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05C55E22">
                <v:shape id="_x0000_i1086" type="#_x0000_t75" style="width:17.15pt;height:20.5pt" o:ole="">
                  <v:imagedata r:id="rId130" o:title=""/>
                </v:shape>
                <o:OLEObject Type="Embed" ProgID="Equation.DSMT4" ShapeID="_x0000_i1086" DrawAspect="Content" ObjectID="_1797723719" r:id="rId131"/>
              </w:object>
            </w:r>
          </w:p>
        </w:tc>
      </w:tr>
      <w:tr w:rsidR="00E06DE5" w:rsidRPr="002C5C87" w14:paraId="79291DD2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6CD3B5F2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10F7E7BF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vAlign w:val="center"/>
          </w:tcPr>
          <w:p w14:paraId="11825458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4FEA7229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702A5F97" w14:textId="6B37B9CD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7B17EE95">
                <v:shape id="_x0000_i1087" type="#_x0000_t75" style="width:15.5pt;height:18.3pt" o:ole="">
                  <v:imagedata r:id="rId132" o:title=""/>
                </v:shape>
                <o:OLEObject Type="Embed" ProgID="Equation.DSMT4" ShapeID="_x0000_i1087" DrawAspect="Content" ObjectID="_1797723720" r:id="rId133"/>
              </w:object>
            </w:r>
          </w:p>
        </w:tc>
        <w:tc>
          <w:tcPr>
            <w:tcW w:w="793" w:type="dxa"/>
          </w:tcPr>
          <w:p w14:paraId="24A215C0" w14:textId="399404E0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4724E77A">
                <v:shape id="_x0000_i1088" type="#_x0000_t75" style="width:17.15pt;height:20.5pt" o:ole="">
                  <v:imagedata r:id="rId134" o:title=""/>
                </v:shape>
                <o:OLEObject Type="Embed" ProgID="Equation.DSMT4" ShapeID="_x0000_i1088" DrawAspect="Content" ObjectID="_1797723721" r:id="rId135"/>
              </w:object>
            </w:r>
          </w:p>
        </w:tc>
      </w:tr>
      <w:tr w:rsidR="00E06DE5" w:rsidRPr="002C5C87" w14:paraId="04242C4A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3969EE89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2FF0D151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vAlign w:val="center"/>
          </w:tcPr>
          <w:p w14:paraId="449AD835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0365438C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5EDD009D" w14:textId="5D316835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1BBD31C0">
                <v:shape id="_x0000_i1089" type="#_x0000_t75" style="width:15.5pt;height:18.3pt" o:ole="">
                  <v:imagedata r:id="rId136" o:title=""/>
                </v:shape>
                <o:OLEObject Type="Embed" ProgID="Equation.DSMT4" ShapeID="_x0000_i1089" DrawAspect="Content" ObjectID="_1797723722" r:id="rId137"/>
              </w:object>
            </w:r>
          </w:p>
        </w:tc>
        <w:tc>
          <w:tcPr>
            <w:tcW w:w="793" w:type="dxa"/>
          </w:tcPr>
          <w:p w14:paraId="5F6D6E0F" w14:textId="63FA99F5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3D7BE597">
                <v:shape id="_x0000_i1090" type="#_x0000_t75" style="width:17.15pt;height:20.5pt" o:ole="">
                  <v:imagedata r:id="rId138" o:title=""/>
                </v:shape>
                <o:OLEObject Type="Embed" ProgID="Equation.DSMT4" ShapeID="_x0000_i1090" DrawAspect="Content" ObjectID="_1797723723" r:id="rId139"/>
              </w:object>
            </w:r>
          </w:p>
        </w:tc>
      </w:tr>
      <w:tr w:rsidR="00E06DE5" w:rsidRPr="002C5C87" w14:paraId="494FADB8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7AC3C981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441643A9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vAlign w:val="center"/>
          </w:tcPr>
          <w:p w14:paraId="252E9685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075123EB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4EDB994E" w14:textId="4A1C9884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60E01F90">
                <v:shape id="_x0000_i1091" type="#_x0000_t75" style="width:15.5pt;height:18.3pt" o:ole="">
                  <v:imagedata r:id="rId140" o:title=""/>
                </v:shape>
                <o:OLEObject Type="Embed" ProgID="Equation.DSMT4" ShapeID="_x0000_i1091" DrawAspect="Content" ObjectID="_1797723724" r:id="rId141"/>
              </w:object>
            </w:r>
          </w:p>
        </w:tc>
        <w:tc>
          <w:tcPr>
            <w:tcW w:w="793" w:type="dxa"/>
          </w:tcPr>
          <w:p w14:paraId="5995223F" w14:textId="05861747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03DA5BB2">
                <v:shape id="_x0000_i1092" type="#_x0000_t75" style="width:17.15pt;height:20.5pt" o:ole="">
                  <v:imagedata r:id="rId142" o:title=""/>
                </v:shape>
                <o:OLEObject Type="Embed" ProgID="Equation.DSMT4" ShapeID="_x0000_i1092" DrawAspect="Content" ObjectID="_1797723725" r:id="rId143"/>
              </w:object>
            </w:r>
          </w:p>
        </w:tc>
      </w:tr>
      <w:tr w:rsidR="00E06DE5" w:rsidRPr="002C5C87" w14:paraId="47A72570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10C835BA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6BC1D7CA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vAlign w:val="center"/>
          </w:tcPr>
          <w:p w14:paraId="06805B92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2" w:type="dxa"/>
            <w:tcBorders>
              <w:right w:val="single" w:sz="6" w:space="0" w:color="auto"/>
            </w:tcBorders>
            <w:vAlign w:val="center"/>
          </w:tcPr>
          <w:p w14:paraId="054594D5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</w:tcBorders>
            <w:vAlign w:val="center"/>
          </w:tcPr>
          <w:p w14:paraId="596B69F9" w14:textId="3221543F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14538416">
                <v:shape id="_x0000_i1093" type="#_x0000_t75" style="width:15.5pt;height:18.3pt" o:ole="">
                  <v:imagedata r:id="rId144" o:title=""/>
                </v:shape>
                <o:OLEObject Type="Embed" ProgID="Equation.DSMT4" ShapeID="_x0000_i1093" DrawAspect="Content" ObjectID="_1797723726" r:id="rId145"/>
              </w:object>
            </w:r>
          </w:p>
        </w:tc>
        <w:tc>
          <w:tcPr>
            <w:tcW w:w="793" w:type="dxa"/>
          </w:tcPr>
          <w:p w14:paraId="08CD50F3" w14:textId="6FE4EAF5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5290FC5A">
                <v:shape id="_x0000_i1094" type="#_x0000_t75" style="width:17.15pt;height:20.5pt" o:ole="">
                  <v:imagedata r:id="rId146" o:title=""/>
                </v:shape>
                <o:OLEObject Type="Embed" ProgID="Equation.DSMT4" ShapeID="_x0000_i1094" DrawAspect="Content" ObjectID="_1797723727" r:id="rId147"/>
              </w:object>
            </w:r>
          </w:p>
        </w:tc>
      </w:tr>
      <w:tr w:rsidR="00E06DE5" w:rsidRPr="002C5C87" w14:paraId="1CBB3184" w14:textId="77777777" w:rsidTr="00EB75E8">
        <w:trPr>
          <w:trHeight w:hRule="exact" w:val="340"/>
          <w:jc w:val="center"/>
        </w:trPr>
        <w:tc>
          <w:tcPr>
            <w:tcW w:w="792" w:type="dxa"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72540523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0</w:t>
            </w:r>
          </w:p>
        </w:tc>
        <w:tc>
          <w:tcPr>
            <w:tcW w:w="793" w:type="dxa"/>
            <w:tcBorders>
              <w:left w:val="single" w:sz="6" w:space="0" w:color="auto"/>
              <w:bottom w:val="single" w:sz="12" w:space="0" w:color="auto"/>
            </w:tcBorders>
            <w:vAlign w:val="center"/>
          </w:tcPr>
          <w:p w14:paraId="1C560C8C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bottom w:val="single" w:sz="12" w:space="0" w:color="auto"/>
            </w:tcBorders>
            <w:vAlign w:val="center"/>
          </w:tcPr>
          <w:p w14:paraId="2C2C2204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2" w:type="dxa"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3421AE0C" w14:textId="77777777" w:rsidR="00E06DE5" w:rsidRPr="002C5C87" w:rsidRDefault="00E06DE5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2C5C87">
              <w:rPr>
                <w:rFonts w:ascii="微软雅黑" w:eastAsia="微软雅黑" w:hAnsi="微软雅黑" w:cs="Times New Roman"/>
                <w:sz w:val="18"/>
                <w:szCs w:val="18"/>
              </w:rPr>
              <w:t>1</w:t>
            </w:r>
          </w:p>
        </w:tc>
        <w:tc>
          <w:tcPr>
            <w:tcW w:w="793" w:type="dxa"/>
            <w:tcBorders>
              <w:left w:val="single" w:sz="6" w:space="0" w:color="auto"/>
              <w:bottom w:val="single" w:sz="12" w:space="0" w:color="auto"/>
            </w:tcBorders>
            <w:vAlign w:val="center"/>
          </w:tcPr>
          <w:p w14:paraId="0B1EDDDA" w14:textId="5045C9FB" w:rsidR="00E06DE5" w:rsidRPr="002C5C87" w:rsidRDefault="005E6CC7" w:rsidP="0069551F">
            <w:pPr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20" w:dyaOrig="360" w14:anchorId="28B549DD">
                <v:shape id="_x0000_i1095" type="#_x0000_t75" style="width:15.5pt;height:18.3pt" o:ole="">
                  <v:imagedata r:id="rId148" o:title=""/>
                </v:shape>
                <o:OLEObject Type="Embed" ProgID="Equation.DSMT4" ShapeID="_x0000_i1095" DrawAspect="Content" ObjectID="_1797723728" r:id="rId149"/>
              </w:object>
            </w:r>
          </w:p>
        </w:tc>
        <w:tc>
          <w:tcPr>
            <w:tcW w:w="793" w:type="dxa"/>
            <w:tcBorders>
              <w:bottom w:val="single" w:sz="12" w:space="0" w:color="auto"/>
            </w:tcBorders>
          </w:tcPr>
          <w:p w14:paraId="3A319F5B" w14:textId="080E5170" w:rsidR="00E06DE5" w:rsidRPr="002C5C87" w:rsidRDefault="005E6CC7" w:rsidP="00EB75E8">
            <w:pPr>
              <w:autoSpaceDE w:val="0"/>
              <w:autoSpaceDN w:val="0"/>
              <w:snapToGrid w:val="0"/>
              <w:jc w:val="center"/>
              <w:rPr>
                <w:rFonts w:ascii="微软雅黑" w:eastAsia="微软雅黑" w:hAnsi="微软雅黑" w:cs="Times New Roman"/>
                <w:sz w:val="18"/>
                <w:szCs w:val="18"/>
              </w:rPr>
            </w:pPr>
            <w:r w:rsidRPr="005E6CC7">
              <w:rPr>
                <w:position w:val="-12"/>
              </w:rPr>
              <w:object w:dxaOrig="340" w:dyaOrig="400" w14:anchorId="12935555">
                <v:shape id="_x0000_i1096" type="#_x0000_t75" style="width:17.15pt;height:20.5pt" o:ole="">
                  <v:imagedata r:id="rId150" o:title=""/>
                </v:shape>
                <o:OLEObject Type="Embed" ProgID="Equation.DSMT4" ShapeID="_x0000_i1096" DrawAspect="Content" ObjectID="_1797723729" r:id="rId151"/>
              </w:object>
            </w:r>
          </w:p>
        </w:tc>
      </w:tr>
    </w:tbl>
    <w:p w14:paraId="45186FF2" w14:textId="678F0461" w:rsidR="0020249E" w:rsidRDefault="0020249E" w:rsidP="00550B9F">
      <w:pPr>
        <w:rPr>
          <w:rFonts w:asciiTheme="minorEastAsia" w:hAnsiTheme="minorEastAsia"/>
          <w:sz w:val="24"/>
          <w:szCs w:val="24"/>
        </w:rPr>
      </w:pPr>
    </w:p>
    <w:p w14:paraId="74A7ED8E" w14:textId="77777777" w:rsidR="0020249E" w:rsidRDefault="0020249E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2D956E23" w14:textId="77777777" w:rsidR="005704C0" w:rsidRPr="00E762A4" w:rsidRDefault="005704C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E762A4">
        <w:rPr>
          <w:rFonts w:ascii="微软雅黑" w:eastAsia="微软雅黑" w:hAnsi="微软雅黑" w:hint="eastAsia"/>
          <w:b/>
          <w:sz w:val="24"/>
          <w:szCs w:val="24"/>
        </w:rPr>
        <w:lastRenderedPageBreak/>
        <w:t>五、实验</w:t>
      </w:r>
      <w:r>
        <w:rPr>
          <w:rFonts w:ascii="微软雅黑" w:eastAsia="微软雅黑" w:hAnsi="微软雅黑" w:hint="eastAsia"/>
          <w:b/>
          <w:sz w:val="24"/>
          <w:szCs w:val="24"/>
        </w:rPr>
        <w:t>设计过程</w:t>
      </w:r>
    </w:p>
    <w:p w14:paraId="4A8420A9" w14:textId="77777777" w:rsidR="005704C0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1</w:t>
      </w:r>
      <w:r>
        <w:rPr>
          <w:rFonts w:ascii="微软雅黑" w:eastAsia="微软雅黑" w:hAnsi="微软雅黑"/>
          <w:b/>
          <w:sz w:val="24"/>
          <w:szCs w:val="24"/>
        </w:rPr>
        <w:t xml:space="preserve">. 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实验内容1</w:t>
      </w:r>
      <w:r>
        <w:rPr>
          <w:rFonts w:ascii="微软雅黑" w:eastAsia="微软雅黑" w:hAnsi="微软雅黑" w:hint="eastAsia"/>
          <w:b/>
          <w:sz w:val="24"/>
          <w:szCs w:val="24"/>
        </w:rPr>
        <w:t>设计</w:t>
      </w:r>
    </w:p>
    <w:p w14:paraId="49E5CE22" w14:textId="39705EEB" w:rsidR="005704C0" w:rsidRDefault="00B903DF" w:rsidP="005704C0"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真值表</w:t>
      </w:r>
      <w:r w:rsidR="00CE1E68" w:rsidRPr="00CE1E68">
        <w:rPr>
          <w:rFonts w:hint="eastAsia"/>
        </w:rPr>
        <w:t>及相关描述</w:t>
      </w:r>
    </w:p>
    <w:p w14:paraId="3EC48564" w14:textId="78689D60" w:rsidR="00494E0A" w:rsidRDefault="00F91A83" w:rsidP="00F91A83">
      <w:pPr>
        <w:ind w:firstLine="420"/>
      </w:pPr>
      <w:r>
        <w:rPr>
          <w:rFonts w:hint="eastAsia"/>
        </w:rPr>
        <w:t>三变量多数表决器电路，即当两个及以上的输入为</w:t>
      </w:r>
      <w:r>
        <w:rPr>
          <w:rFonts w:hint="eastAsia"/>
        </w:rPr>
        <w:t>1</w:t>
      </w:r>
      <w:r>
        <w:rPr>
          <w:rFonts w:hint="eastAsia"/>
        </w:rPr>
        <w:t>时，</w:t>
      </w:r>
      <w:r>
        <w:t>74</w:t>
      </w:r>
      <w:r>
        <w:rPr>
          <w:rFonts w:hint="eastAsia"/>
        </w:rPr>
        <w:t>LS</w:t>
      </w:r>
      <w:r>
        <w:t>138</w:t>
      </w:r>
      <w:r>
        <w:rPr>
          <w:rFonts w:hint="eastAsia"/>
        </w:rPr>
        <w:t>的输出即为</w:t>
      </w:r>
      <w:r>
        <w:rPr>
          <w:rFonts w:hint="eastAsia"/>
        </w:rPr>
        <w:t>1</w:t>
      </w:r>
      <w:r>
        <w:rPr>
          <w:rFonts w:hint="eastAsia"/>
        </w:rPr>
        <w:t>，表示多数人同意，输出为</w:t>
      </w:r>
      <w:r>
        <w:rPr>
          <w:rFonts w:hint="eastAsia"/>
        </w:rPr>
        <w:t>1</w:t>
      </w:r>
      <w:r>
        <w:rPr>
          <w:rFonts w:hint="eastAsia"/>
        </w:rPr>
        <w:t>表示通过。</w:t>
      </w:r>
    </w:p>
    <w:p w14:paraId="7E639F42" w14:textId="79640D87" w:rsidR="00B903DF" w:rsidRDefault="00A264EC" w:rsidP="005704C0">
      <w:r w:rsidRPr="00A264EC">
        <w:rPr>
          <w:noProof/>
        </w:rPr>
        <w:drawing>
          <wp:inline distT="0" distB="0" distL="0" distR="0" wp14:anchorId="0E67EEC7" wp14:editId="1ABFCD01">
            <wp:extent cx="1714500" cy="2804160"/>
            <wp:effectExtent l="0" t="0" r="0" b="0"/>
            <wp:docPr id="15380010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001000" name=""/>
                    <pic:cNvPicPr/>
                  </pic:nvPicPr>
                  <pic:blipFill rotWithShape="1">
                    <a:blip r:embed="rId152"/>
                    <a:srcRect l="12832" t="10017" r="57399" b="52745"/>
                    <a:stretch/>
                  </pic:blipFill>
                  <pic:spPr bwMode="auto">
                    <a:xfrm>
                      <a:off x="0" y="0"/>
                      <a:ext cx="1714500" cy="2804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9B8E6D" w14:textId="08B3BDDF" w:rsidR="00411BCF" w:rsidRDefault="00B903DF" w:rsidP="005704C0"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表达式</w:t>
      </w:r>
      <w:r w:rsidR="00CE1E68" w:rsidRPr="00CE1E68">
        <w:rPr>
          <w:rFonts w:hint="eastAsia"/>
        </w:rPr>
        <w:t>及相关描述</w:t>
      </w:r>
    </w:p>
    <w:p w14:paraId="6F060DAB" w14:textId="45419009" w:rsidR="00494E0A" w:rsidRDefault="00411BCF" w:rsidP="005704C0">
      <w:r>
        <w:tab/>
      </w:r>
      <w:r>
        <w:rPr>
          <w:rFonts w:hint="eastAsia"/>
        </w:rPr>
        <w:t>对于</w:t>
      </w:r>
      <w:r>
        <w:rPr>
          <w:rFonts w:hint="eastAsia"/>
        </w:rPr>
        <w:t>7</w:t>
      </w:r>
      <w:r>
        <w:t>4</w:t>
      </w:r>
      <w:r>
        <w:rPr>
          <w:rFonts w:hint="eastAsia"/>
        </w:rPr>
        <w:t>LS</w:t>
      </w:r>
      <w:r>
        <w:t>138</w:t>
      </w:r>
      <w:r>
        <w:rPr>
          <w:rFonts w:hint="eastAsia"/>
        </w:rPr>
        <w:t>，主要观察其最小项。易知当输入最小值为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时，</w:t>
      </w:r>
      <w:r>
        <w:rPr>
          <w:rFonts w:hint="eastAsia"/>
        </w:rPr>
        <w:t>ABC</w:t>
      </w:r>
      <w:r>
        <w:rPr>
          <w:rFonts w:hint="eastAsia"/>
        </w:rPr>
        <w:t>中有两个及以上为</w:t>
      </w:r>
      <w:r>
        <w:rPr>
          <w:rFonts w:hint="eastAsia"/>
        </w:rPr>
        <w:t>1,</w:t>
      </w:r>
      <w:r>
        <w:rPr>
          <w:rFonts w:hint="eastAsia"/>
        </w:rPr>
        <w:t>。</w:t>
      </w:r>
    </w:p>
    <w:p w14:paraId="7008E034" w14:textId="383D0F2E" w:rsidR="005704C0" w:rsidRDefault="00494E0A" w:rsidP="005704C0">
      <w:r w:rsidRPr="00494E0A">
        <w:rPr>
          <w:noProof/>
        </w:rPr>
        <w:drawing>
          <wp:inline distT="0" distB="0" distL="0" distR="0" wp14:anchorId="197C1E25" wp14:editId="5018F7D6">
            <wp:extent cx="3291840" cy="891540"/>
            <wp:effectExtent l="0" t="0" r="3810" b="3810"/>
            <wp:docPr id="1560853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0853144" name=""/>
                    <pic:cNvPicPr/>
                  </pic:nvPicPr>
                  <pic:blipFill rotWithShape="1">
                    <a:blip r:embed="rId152"/>
                    <a:srcRect l="11379" t="56970" r="31466" b="31191"/>
                    <a:stretch/>
                  </pic:blipFill>
                  <pic:spPr bwMode="auto">
                    <a:xfrm>
                      <a:off x="0" y="0"/>
                      <a:ext cx="3291840" cy="891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8E191D" w14:textId="48A42C0D" w:rsidR="005704C0" w:rsidRDefault="00B903DF" w:rsidP="005704C0"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电路图</w:t>
      </w:r>
    </w:p>
    <w:p w14:paraId="079FB4E8" w14:textId="77777777" w:rsidR="00494E0A" w:rsidRDefault="00494E0A" w:rsidP="005704C0"/>
    <w:p w14:paraId="396D2A2E" w14:textId="3C636E5E" w:rsidR="00B903DF" w:rsidRDefault="00561B4F" w:rsidP="005704C0">
      <w:r w:rsidRPr="00561B4F">
        <w:rPr>
          <w:noProof/>
        </w:rPr>
        <w:lastRenderedPageBreak/>
        <w:drawing>
          <wp:inline distT="0" distB="0" distL="0" distR="0" wp14:anchorId="4D8DCE3C" wp14:editId="0F1D8662">
            <wp:extent cx="3566160" cy="3810000"/>
            <wp:effectExtent l="0" t="0" r="0" b="0"/>
            <wp:docPr id="20320262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026218" name=""/>
                    <pic:cNvPicPr/>
                  </pic:nvPicPr>
                  <pic:blipFill rotWithShape="1">
                    <a:blip r:embed="rId153"/>
                    <a:srcRect l="13759" t="8197" r="24322" b="41209"/>
                    <a:stretch/>
                  </pic:blipFill>
                  <pic:spPr bwMode="auto">
                    <a:xfrm>
                      <a:off x="0" y="0"/>
                      <a:ext cx="3566160" cy="381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E18D12" w14:textId="77777777" w:rsidR="00494E0A" w:rsidRDefault="00494E0A" w:rsidP="005704C0"/>
    <w:p w14:paraId="29662881" w14:textId="77777777" w:rsidR="005704C0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2</w:t>
      </w:r>
      <w:r>
        <w:rPr>
          <w:rFonts w:ascii="微软雅黑" w:eastAsia="微软雅黑" w:hAnsi="微软雅黑"/>
          <w:b/>
          <w:sz w:val="24"/>
          <w:szCs w:val="24"/>
        </w:rPr>
        <w:t xml:space="preserve">. </w:t>
      </w:r>
      <w:r>
        <w:rPr>
          <w:rFonts w:ascii="微软雅黑" w:eastAsia="微软雅黑" w:hAnsi="微软雅黑" w:hint="eastAsia"/>
          <w:b/>
          <w:sz w:val="24"/>
          <w:szCs w:val="24"/>
        </w:rPr>
        <w:t>实验内容2设计</w:t>
      </w:r>
    </w:p>
    <w:p w14:paraId="513174B8" w14:textId="53A1264E" w:rsidR="00B903DF" w:rsidRDefault="000E274E" w:rsidP="00B903DF">
      <w:r>
        <w:t>2</w:t>
      </w:r>
      <w:r w:rsidR="00B903DF">
        <w:t xml:space="preserve">.1 </w:t>
      </w:r>
      <w:r w:rsidR="00B903DF">
        <w:rPr>
          <w:rFonts w:hint="eastAsia"/>
        </w:rPr>
        <w:t>真值表</w:t>
      </w:r>
      <w:r w:rsidR="00CE1E68" w:rsidRPr="00CE1E68">
        <w:rPr>
          <w:rFonts w:hint="eastAsia"/>
        </w:rPr>
        <w:t>及相关描述</w:t>
      </w:r>
    </w:p>
    <w:p w14:paraId="33BC078B" w14:textId="7A31342D" w:rsidR="00450F0D" w:rsidRDefault="00673B19" w:rsidP="00450F0D">
      <w:r>
        <w:tab/>
      </w:r>
      <w:r>
        <w:rPr>
          <w:rFonts w:hint="eastAsia"/>
        </w:rPr>
        <w:t>通过</w:t>
      </w:r>
      <w:r>
        <w:t>3-8</w:t>
      </w:r>
      <w:r>
        <w:rPr>
          <w:rFonts w:hint="eastAsia"/>
        </w:rPr>
        <w:t>译码器实现</w:t>
      </w:r>
      <w:r>
        <w:rPr>
          <w:rFonts w:hint="eastAsia"/>
        </w:rPr>
        <w:t>F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F</w:t>
      </w:r>
      <w:r>
        <w:t>2</w:t>
      </w:r>
      <w:r>
        <w:rPr>
          <w:rFonts w:hint="eastAsia"/>
        </w:rPr>
        <w:t>，其真值表表示为，</w:t>
      </w:r>
      <w:r>
        <w:rPr>
          <w:rFonts w:hint="eastAsia"/>
        </w:rPr>
        <w:t>ABC</w:t>
      </w:r>
      <w:r>
        <w:rPr>
          <w:rFonts w:hint="eastAsia"/>
        </w:rPr>
        <w:t>对应的十进制数在最小值处，输出</w:t>
      </w:r>
      <w:r>
        <w:rPr>
          <w:rFonts w:hint="eastAsia"/>
        </w:rPr>
        <w:t>F</w:t>
      </w:r>
      <w:r>
        <w:rPr>
          <w:rFonts w:hint="eastAsia"/>
        </w:rPr>
        <w:t>为</w:t>
      </w:r>
      <w:r>
        <w:rPr>
          <w:rFonts w:hint="eastAsia"/>
        </w:rPr>
        <w:t>1.</w:t>
      </w:r>
    </w:p>
    <w:p w14:paraId="6EF4B2CD" w14:textId="71296561" w:rsidR="00494E0A" w:rsidRDefault="00450F0D" w:rsidP="00B903DF">
      <w:r>
        <w:rPr>
          <w:noProof/>
        </w:rPr>
        <w:drawing>
          <wp:inline distT="0" distB="0" distL="0" distR="0" wp14:anchorId="3C74DD43" wp14:editId="1F2C3CAA">
            <wp:extent cx="2194560" cy="2926080"/>
            <wp:effectExtent l="0" t="0" r="0" b="7620"/>
            <wp:docPr id="5960072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98" t="10317" r="48798" b="50843"/>
                    <a:stretch/>
                  </pic:blipFill>
                  <pic:spPr bwMode="auto">
                    <a:xfrm>
                      <a:off x="0" y="0"/>
                      <a:ext cx="219456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88769C" w14:textId="18081A3E" w:rsidR="00B903DF" w:rsidRDefault="000E274E" w:rsidP="00B903DF">
      <w:r>
        <w:t>2</w:t>
      </w:r>
      <w:r w:rsidR="00B903DF">
        <w:t xml:space="preserve">.2 </w:t>
      </w:r>
      <w:r w:rsidR="00B903DF">
        <w:rPr>
          <w:rFonts w:hint="eastAsia"/>
        </w:rPr>
        <w:t>表达式</w:t>
      </w:r>
      <w:r w:rsidR="00CE1E68" w:rsidRPr="00CE1E68">
        <w:rPr>
          <w:rFonts w:hint="eastAsia"/>
        </w:rPr>
        <w:t>及相关描述</w:t>
      </w:r>
    </w:p>
    <w:p w14:paraId="323B3596" w14:textId="54705468" w:rsidR="00B903DF" w:rsidRDefault="00673B19" w:rsidP="00B903DF">
      <w:r>
        <w:tab/>
      </w:r>
      <w:r w:rsidR="00E16A9A">
        <w:rPr>
          <w:rFonts w:hint="eastAsia"/>
        </w:rPr>
        <w:t>对于最小值数量较小的</w:t>
      </w:r>
      <w:r w:rsidR="00E16A9A">
        <w:rPr>
          <w:rFonts w:hint="eastAsia"/>
        </w:rPr>
        <w:t>F</w:t>
      </w:r>
      <w:r w:rsidR="00E16A9A">
        <w:t>1</w:t>
      </w:r>
      <w:r w:rsidR="00E16A9A">
        <w:rPr>
          <w:rFonts w:hint="eastAsia"/>
        </w:rPr>
        <w:t>，可以使用与非门，直接对</w:t>
      </w:r>
      <w:r w:rsidR="00E16A9A">
        <w:rPr>
          <w:rFonts w:hint="eastAsia"/>
        </w:rPr>
        <w:t>3</w:t>
      </w:r>
      <w:r w:rsidR="00E16A9A">
        <w:t>-8</w:t>
      </w:r>
      <w:r w:rsidR="00E16A9A">
        <w:rPr>
          <w:rFonts w:hint="eastAsia"/>
        </w:rPr>
        <w:t>译码器的</w:t>
      </w:r>
      <w:r w:rsidR="00E16A9A">
        <w:rPr>
          <w:rFonts w:hint="eastAsia"/>
        </w:rPr>
        <w:t>1</w:t>
      </w:r>
      <w:r w:rsidR="00E16A9A">
        <w:rPr>
          <w:rFonts w:hint="eastAsia"/>
        </w:rPr>
        <w:t>、</w:t>
      </w:r>
      <w:r w:rsidR="00E16A9A">
        <w:rPr>
          <w:rFonts w:hint="eastAsia"/>
        </w:rPr>
        <w:t>4</w:t>
      </w:r>
      <w:r w:rsidR="00E16A9A">
        <w:rPr>
          <w:rFonts w:hint="eastAsia"/>
        </w:rPr>
        <w:t>、</w:t>
      </w:r>
      <w:r w:rsidR="00E16A9A">
        <w:rPr>
          <w:rFonts w:hint="eastAsia"/>
        </w:rPr>
        <w:t>6</w:t>
      </w:r>
      <w:r w:rsidR="00E16A9A">
        <w:rPr>
          <w:rFonts w:hint="eastAsia"/>
        </w:rPr>
        <w:t>引脚取与非；对于最小值数量较多的</w:t>
      </w:r>
      <w:r w:rsidR="00E16A9A">
        <w:rPr>
          <w:rFonts w:hint="eastAsia"/>
        </w:rPr>
        <w:t>F</w:t>
      </w:r>
      <w:r w:rsidR="00E16A9A">
        <w:t>2</w:t>
      </w:r>
      <w:r w:rsidR="00E16A9A">
        <w:rPr>
          <w:rFonts w:hint="eastAsia"/>
        </w:rPr>
        <w:t>，可以使用与门，直接对</w:t>
      </w:r>
      <w:r w:rsidR="00E16A9A">
        <w:rPr>
          <w:rFonts w:hint="eastAsia"/>
        </w:rPr>
        <w:t>3</w:t>
      </w:r>
      <w:r w:rsidR="00E16A9A">
        <w:t>-8</w:t>
      </w:r>
      <w:r w:rsidR="00E16A9A">
        <w:rPr>
          <w:rFonts w:hint="eastAsia"/>
        </w:rPr>
        <w:t>译码器的</w:t>
      </w:r>
      <w:r w:rsidR="00E16A9A">
        <w:rPr>
          <w:rFonts w:hint="eastAsia"/>
        </w:rPr>
        <w:t>0</w:t>
      </w:r>
      <w:r w:rsidR="00E16A9A">
        <w:rPr>
          <w:rFonts w:hint="eastAsia"/>
        </w:rPr>
        <w:t>、</w:t>
      </w:r>
      <w:r w:rsidR="00E16A9A">
        <w:rPr>
          <w:rFonts w:hint="eastAsia"/>
        </w:rPr>
        <w:t>3</w:t>
      </w:r>
      <w:r w:rsidR="00E16A9A">
        <w:rPr>
          <w:rFonts w:hint="eastAsia"/>
        </w:rPr>
        <w:t>引脚取与。</w:t>
      </w:r>
    </w:p>
    <w:p w14:paraId="77C41A63" w14:textId="5FDC99EB" w:rsidR="00494E0A" w:rsidRDefault="00450F0D" w:rsidP="00B903DF">
      <w:r>
        <w:rPr>
          <w:noProof/>
        </w:rPr>
        <w:lastRenderedPageBreak/>
        <w:drawing>
          <wp:inline distT="0" distB="0" distL="0" distR="0" wp14:anchorId="67D51D01" wp14:editId="10243BC6">
            <wp:extent cx="2324100" cy="1653540"/>
            <wp:effectExtent l="0" t="0" r="0" b="3810"/>
            <wp:docPr id="1753013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 rotWithShape="1"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9" t="54214" r="45888" b="23837"/>
                    <a:stretch/>
                  </pic:blipFill>
                  <pic:spPr bwMode="auto">
                    <a:xfrm>
                      <a:off x="0" y="0"/>
                      <a:ext cx="23241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837929" w14:textId="75130441" w:rsidR="00B903DF" w:rsidRDefault="000E274E" w:rsidP="00B903DF">
      <w:r>
        <w:t>2</w:t>
      </w:r>
      <w:r w:rsidR="00B903DF">
        <w:t xml:space="preserve">.3 </w:t>
      </w:r>
      <w:r w:rsidR="00B903DF">
        <w:rPr>
          <w:rFonts w:hint="eastAsia"/>
        </w:rPr>
        <w:t>电路图</w:t>
      </w:r>
    </w:p>
    <w:p w14:paraId="426406B9" w14:textId="77777777" w:rsidR="00B903DF" w:rsidRPr="00450F0D" w:rsidRDefault="00B903DF" w:rsidP="00450F0D"/>
    <w:p w14:paraId="4B2A166F" w14:textId="681AC8F8" w:rsidR="00494E0A" w:rsidRPr="00450F0D" w:rsidRDefault="00450F0D" w:rsidP="00450F0D">
      <w:r>
        <w:rPr>
          <w:noProof/>
        </w:rPr>
        <w:drawing>
          <wp:inline distT="0" distB="0" distL="0" distR="0" wp14:anchorId="31B34336" wp14:editId="379E7AAF">
            <wp:extent cx="3512820" cy="4602480"/>
            <wp:effectExtent l="0" t="0" r="0" b="7620"/>
            <wp:docPr id="4422513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96" t="10418" r="21411" b="28490"/>
                    <a:stretch/>
                  </pic:blipFill>
                  <pic:spPr bwMode="auto">
                    <a:xfrm>
                      <a:off x="0" y="0"/>
                      <a:ext cx="3512820" cy="460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406EFC" w14:textId="77777777" w:rsidR="00494E0A" w:rsidRPr="00450F0D" w:rsidRDefault="00494E0A" w:rsidP="00450F0D"/>
    <w:p w14:paraId="3158DA2E" w14:textId="62CBE02D" w:rsidR="005704C0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3</w:t>
      </w:r>
      <w:r>
        <w:rPr>
          <w:rFonts w:ascii="微软雅黑" w:eastAsia="微软雅黑" w:hAnsi="微软雅黑"/>
          <w:b/>
          <w:sz w:val="24"/>
          <w:szCs w:val="24"/>
        </w:rPr>
        <w:t xml:space="preserve">. </w:t>
      </w:r>
      <w:r>
        <w:rPr>
          <w:rFonts w:ascii="微软雅黑" w:eastAsia="微软雅黑" w:hAnsi="微软雅黑" w:hint="eastAsia"/>
          <w:b/>
          <w:sz w:val="24"/>
          <w:szCs w:val="24"/>
        </w:rPr>
        <w:t>实验内容3设计</w:t>
      </w:r>
    </w:p>
    <w:p w14:paraId="1262C206" w14:textId="4528279F" w:rsidR="00B903DF" w:rsidRDefault="000E274E" w:rsidP="00B903DF">
      <w:r>
        <w:t>3</w:t>
      </w:r>
      <w:r w:rsidR="00B903DF">
        <w:t xml:space="preserve">.1 </w:t>
      </w:r>
      <w:r w:rsidR="00B903DF">
        <w:rPr>
          <w:rFonts w:hint="eastAsia"/>
        </w:rPr>
        <w:t>真值表</w:t>
      </w:r>
      <w:r w:rsidR="00CE1E68" w:rsidRPr="00CE1E68">
        <w:rPr>
          <w:rFonts w:hint="eastAsia"/>
        </w:rPr>
        <w:t>及相关描述</w:t>
      </w:r>
    </w:p>
    <w:p w14:paraId="71BA1959" w14:textId="653CF5F7" w:rsidR="00B903DF" w:rsidRDefault="001E3E82" w:rsidP="00B903DF">
      <w:r>
        <w:tab/>
      </w:r>
      <w:r>
        <w:rPr>
          <w:rFonts w:hint="eastAsia"/>
        </w:rPr>
        <w:t>该真值表按照描述画出即可，即</w:t>
      </w:r>
      <w:r>
        <w:rPr>
          <w:rFonts w:hint="eastAsia"/>
        </w:rPr>
        <w:t>A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2</w:t>
      </w:r>
      <w:r>
        <w:rPr>
          <w:rFonts w:hint="eastAsia"/>
        </w:rPr>
        <w:t>均为</w:t>
      </w:r>
      <w:r>
        <w:rPr>
          <w:rFonts w:hint="eastAsia"/>
        </w:rPr>
        <w:t>0</w:t>
      </w:r>
      <w:r>
        <w:rPr>
          <w:rFonts w:hint="eastAsia"/>
        </w:rPr>
        <w:t>时，输出为</w:t>
      </w:r>
      <w:r>
        <w:rPr>
          <w:rFonts w:hint="eastAsia"/>
        </w:rPr>
        <w:t>0</w:t>
      </w:r>
      <w:r>
        <w:rPr>
          <w:rFonts w:hint="eastAsia"/>
        </w:rPr>
        <w:t>；仅</w:t>
      </w:r>
      <w:r>
        <w:rPr>
          <w:rFonts w:hint="eastAsia"/>
        </w:rPr>
        <w:t>A</w:t>
      </w:r>
      <w:r>
        <w:t>0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，输出为</w:t>
      </w:r>
      <w:r>
        <w:t>1</w:t>
      </w:r>
      <w:r>
        <w:rPr>
          <w:rFonts w:hint="eastAsia"/>
        </w:rPr>
        <w:t>；仅</w:t>
      </w:r>
      <w:r>
        <w:rPr>
          <w:rFonts w:hint="eastAsia"/>
        </w:rPr>
        <w:t>A</w:t>
      </w:r>
      <w:r>
        <w:t>1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，输出为</w:t>
      </w:r>
      <w:r>
        <w:rPr>
          <w:rFonts w:hint="eastAsia"/>
        </w:rPr>
        <w:t>2</w:t>
      </w:r>
      <w:r>
        <w:rPr>
          <w:rFonts w:hint="eastAsia"/>
        </w:rPr>
        <w:t>；仅</w:t>
      </w:r>
      <w:r>
        <w:rPr>
          <w:rFonts w:hint="eastAsia"/>
        </w:rPr>
        <w:t>A</w:t>
      </w:r>
      <w:r>
        <w:t>2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，输出为</w:t>
      </w:r>
      <w:r>
        <w:t>3</w:t>
      </w:r>
      <w:r>
        <w:rPr>
          <w:rFonts w:hint="eastAsia"/>
        </w:rPr>
        <w:t>；其他情况下输出为</w:t>
      </w:r>
      <w:r>
        <w:rPr>
          <w:rFonts w:hint="eastAsia"/>
        </w:rPr>
        <w:t>8.</w:t>
      </w:r>
    </w:p>
    <w:p w14:paraId="27DE4C73" w14:textId="4E301825" w:rsidR="00096B79" w:rsidRDefault="00096B79" w:rsidP="00B903DF">
      <w:r w:rsidRPr="00096B79">
        <w:rPr>
          <w:noProof/>
        </w:rPr>
        <w:lastRenderedPageBreak/>
        <w:drawing>
          <wp:inline distT="0" distB="0" distL="0" distR="0" wp14:anchorId="261B2F6A" wp14:editId="151F3A81">
            <wp:extent cx="3337560" cy="2880360"/>
            <wp:effectExtent l="0" t="0" r="0" b="0"/>
            <wp:docPr id="1993167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3167144" name=""/>
                    <pic:cNvPicPr/>
                  </pic:nvPicPr>
                  <pic:blipFill rotWithShape="1">
                    <a:blip r:embed="rId157"/>
                    <a:srcRect l="12967" t="10929" r="29085" b="50821"/>
                    <a:stretch/>
                  </pic:blipFill>
                  <pic:spPr bwMode="auto">
                    <a:xfrm>
                      <a:off x="0" y="0"/>
                      <a:ext cx="3337560" cy="2880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30388D" w14:textId="7176B4A2" w:rsidR="00B903DF" w:rsidRDefault="000E274E" w:rsidP="00B903DF">
      <w:r>
        <w:t>3</w:t>
      </w:r>
      <w:r w:rsidR="00B903DF">
        <w:t xml:space="preserve">.2 </w:t>
      </w:r>
      <w:r w:rsidR="00B903DF">
        <w:rPr>
          <w:rFonts w:hint="eastAsia"/>
        </w:rPr>
        <w:t>表达式</w:t>
      </w:r>
      <w:r w:rsidR="00CE1E68" w:rsidRPr="00CE1E68">
        <w:rPr>
          <w:rFonts w:hint="eastAsia"/>
        </w:rPr>
        <w:t>及相关描述</w:t>
      </w:r>
    </w:p>
    <w:p w14:paraId="00F63D43" w14:textId="156C061A" w:rsidR="00B903DF" w:rsidRDefault="001E3E82" w:rsidP="001E3E82">
      <w:pPr>
        <w:ind w:firstLine="420"/>
      </w:pPr>
      <w:r>
        <w:rPr>
          <w:rFonts w:hint="eastAsia"/>
        </w:rPr>
        <w:t>由于要连接到数码管，</w:t>
      </w:r>
      <w:r w:rsidR="002B350A">
        <w:rPr>
          <w:rFonts w:hint="eastAsia"/>
        </w:rPr>
        <w:t>对于显示方面，当</w:t>
      </w:r>
      <w:r w:rsidR="002B350A">
        <w:rPr>
          <w:rFonts w:hint="eastAsia"/>
        </w:rPr>
        <w:t>A</w:t>
      </w:r>
      <w:r w:rsidR="002B350A">
        <w:t>0</w:t>
      </w:r>
      <w:r w:rsidR="002B350A">
        <w:rPr>
          <w:rFonts w:hint="eastAsia"/>
        </w:rPr>
        <w:t>、</w:t>
      </w:r>
      <w:r w:rsidR="002B350A">
        <w:rPr>
          <w:rFonts w:hint="eastAsia"/>
        </w:rPr>
        <w:t>A</w:t>
      </w:r>
      <w:r w:rsidR="002B350A">
        <w:t>1</w:t>
      </w:r>
      <w:r w:rsidR="002B350A">
        <w:rPr>
          <w:rFonts w:hint="eastAsia"/>
        </w:rPr>
        <w:t>、</w:t>
      </w:r>
      <w:r w:rsidR="002B350A">
        <w:rPr>
          <w:rFonts w:hint="eastAsia"/>
        </w:rPr>
        <w:t>A</w:t>
      </w:r>
      <w:r w:rsidR="002B350A">
        <w:t>2</w:t>
      </w:r>
      <w:r w:rsidR="002B350A">
        <w:rPr>
          <w:rFonts w:hint="eastAsia"/>
        </w:rPr>
        <w:t>均为</w:t>
      </w:r>
      <w:r w:rsidR="002B350A">
        <w:rPr>
          <w:rFonts w:hint="eastAsia"/>
        </w:rPr>
        <w:t>0</w:t>
      </w:r>
      <w:r w:rsidR="002B350A">
        <w:rPr>
          <w:rFonts w:hint="eastAsia"/>
        </w:rPr>
        <w:t>时，输出为</w:t>
      </w:r>
      <w:r w:rsidR="002B350A">
        <w:rPr>
          <w:rFonts w:hint="eastAsia"/>
        </w:rPr>
        <w:t>0</w:t>
      </w:r>
      <w:r w:rsidR="002B350A">
        <w:rPr>
          <w:rFonts w:hint="eastAsia"/>
        </w:rPr>
        <w:t>，数码管的</w:t>
      </w:r>
      <w:r w:rsidR="002B350A">
        <w:rPr>
          <w:rFonts w:hint="eastAsia"/>
        </w:rPr>
        <w:t>ABCD</w:t>
      </w:r>
      <w:r w:rsidR="002B350A">
        <w:rPr>
          <w:rFonts w:hint="eastAsia"/>
        </w:rPr>
        <w:t>均为低电平；仅</w:t>
      </w:r>
      <w:r w:rsidR="002B350A">
        <w:rPr>
          <w:rFonts w:hint="eastAsia"/>
        </w:rPr>
        <w:t>A</w:t>
      </w:r>
      <w:r w:rsidR="002B350A">
        <w:t>0</w:t>
      </w:r>
      <w:r w:rsidR="002B350A">
        <w:rPr>
          <w:rFonts w:hint="eastAsia"/>
        </w:rPr>
        <w:t>为</w:t>
      </w:r>
      <w:r w:rsidR="002B350A">
        <w:rPr>
          <w:rFonts w:hint="eastAsia"/>
        </w:rPr>
        <w:t>1</w:t>
      </w:r>
      <w:r w:rsidR="002B350A">
        <w:rPr>
          <w:rFonts w:hint="eastAsia"/>
        </w:rPr>
        <w:t>时，</w:t>
      </w:r>
      <w:r w:rsidR="002B350A">
        <w:rPr>
          <w:rFonts w:hint="eastAsia"/>
        </w:rPr>
        <w:t>A</w:t>
      </w:r>
      <w:r w:rsidR="002B350A">
        <w:rPr>
          <w:rFonts w:hint="eastAsia"/>
        </w:rPr>
        <w:t>为高电平；仅</w:t>
      </w:r>
      <w:r w:rsidR="002B350A">
        <w:rPr>
          <w:rFonts w:hint="eastAsia"/>
        </w:rPr>
        <w:t>A</w:t>
      </w:r>
      <w:r w:rsidR="002B350A">
        <w:t>1</w:t>
      </w:r>
      <w:r w:rsidR="002B350A">
        <w:rPr>
          <w:rFonts w:hint="eastAsia"/>
        </w:rPr>
        <w:t>为</w:t>
      </w:r>
      <w:r w:rsidR="002B350A">
        <w:rPr>
          <w:rFonts w:hint="eastAsia"/>
        </w:rPr>
        <w:t>1</w:t>
      </w:r>
      <w:r w:rsidR="002B350A">
        <w:rPr>
          <w:rFonts w:hint="eastAsia"/>
        </w:rPr>
        <w:t>时，</w:t>
      </w:r>
      <w:r w:rsidR="002B350A">
        <w:rPr>
          <w:rFonts w:hint="eastAsia"/>
        </w:rPr>
        <w:t>B</w:t>
      </w:r>
      <w:r w:rsidR="002B350A">
        <w:rPr>
          <w:rFonts w:hint="eastAsia"/>
        </w:rPr>
        <w:t>为高电平；仅</w:t>
      </w:r>
      <w:r w:rsidR="002B350A">
        <w:rPr>
          <w:rFonts w:hint="eastAsia"/>
        </w:rPr>
        <w:t>A</w:t>
      </w:r>
      <w:r w:rsidR="002B350A">
        <w:t>2</w:t>
      </w:r>
      <w:r w:rsidR="002B350A">
        <w:rPr>
          <w:rFonts w:hint="eastAsia"/>
        </w:rPr>
        <w:t>为</w:t>
      </w:r>
      <w:r w:rsidR="002B350A">
        <w:rPr>
          <w:rFonts w:hint="eastAsia"/>
        </w:rPr>
        <w:t>1</w:t>
      </w:r>
      <w:r w:rsidR="002B350A">
        <w:rPr>
          <w:rFonts w:hint="eastAsia"/>
        </w:rPr>
        <w:t>时，</w:t>
      </w:r>
      <w:r w:rsidR="002B350A">
        <w:rPr>
          <w:rFonts w:hint="eastAsia"/>
        </w:rPr>
        <w:t>AB</w:t>
      </w:r>
      <w:r w:rsidR="002B350A">
        <w:rPr>
          <w:rFonts w:hint="eastAsia"/>
        </w:rPr>
        <w:t>均为高电平；其他情况下</w:t>
      </w:r>
      <w:r w:rsidR="002B350A">
        <w:rPr>
          <w:rFonts w:hint="eastAsia"/>
        </w:rPr>
        <w:t>D</w:t>
      </w:r>
      <w:r w:rsidR="002B350A">
        <w:rPr>
          <w:rFonts w:hint="eastAsia"/>
        </w:rPr>
        <w:t>为低电平，据此画卡诺图化简，得出下列表达式</w:t>
      </w:r>
      <w:r w:rsidR="002B350A">
        <w:rPr>
          <w:rFonts w:hint="eastAsia"/>
        </w:rPr>
        <w:t>.</w:t>
      </w:r>
    </w:p>
    <w:p w14:paraId="0AF87608" w14:textId="4BC4E794" w:rsidR="00096B79" w:rsidRDefault="00096B79" w:rsidP="00B903DF">
      <w:r w:rsidRPr="00096B79">
        <w:rPr>
          <w:noProof/>
        </w:rPr>
        <w:drawing>
          <wp:inline distT="0" distB="0" distL="0" distR="0" wp14:anchorId="5BF50110" wp14:editId="51AC7C5B">
            <wp:extent cx="2461260" cy="2339340"/>
            <wp:effectExtent l="0" t="0" r="0" b="3810"/>
            <wp:docPr id="12129957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2995797" name=""/>
                    <pic:cNvPicPr/>
                  </pic:nvPicPr>
                  <pic:blipFill rotWithShape="1">
                    <a:blip r:embed="rId157"/>
                    <a:srcRect l="13628" t="50594" r="43638" b="18341"/>
                    <a:stretch/>
                  </pic:blipFill>
                  <pic:spPr bwMode="auto">
                    <a:xfrm>
                      <a:off x="0" y="0"/>
                      <a:ext cx="2461260" cy="2339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CD5A0F" w14:textId="05DC0298" w:rsidR="0020249E" w:rsidRDefault="000E274E" w:rsidP="00B903DF">
      <w:r>
        <w:t>3</w:t>
      </w:r>
      <w:r w:rsidR="00B903DF">
        <w:t>.</w:t>
      </w:r>
      <w:r w:rsidR="007F1063">
        <w:t>3</w:t>
      </w:r>
      <w:r w:rsidR="00B903DF">
        <w:t xml:space="preserve"> </w:t>
      </w:r>
      <w:r w:rsidR="00B903DF">
        <w:rPr>
          <w:rFonts w:hint="eastAsia"/>
        </w:rPr>
        <w:t>电路图</w:t>
      </w:r>
    </w:p>
    <w:p w14:paraId="42523B68" w14:textId="77777777" w:rsidR="00B903DF" w:rsidRDefault="00B903DF" w:rsidP="00B903DF"/>
    <w:p w14:paraId="16FD0413" w14:textId="0B071225" w:rsidR="00096B79" w:rsidRDefault="00096B79" w:rsidP="00B903DF">
      <w:r w:rsidRPr="00096B79">
        <w:rPr>
          <w:noProof/>
        </w:rPr>
        <w:lastRenderedPageBreak/>
        <w:drawing>
          <wp:inline distT="0" distB="0" distL="0" distR="0" wp14:anchorId="294FD043" wp14:editId="461251F0">
            <wp:extent cx="3528060" cy="5615940"/>
            <wp:effectExtent l="0" t="0" r="0" b="3810"/>
            <wp:docPr id="20422707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2270760" name=""/>
                    <pic:cNvPicPr/>
                  </pic:nvPicPr>
                  <pic:blipFill rotWithShape="1">
                    <a:blip r:embed="rId158"/>
                    <a:srcRect l="17464" t="9005" r="21278" b="16418"/>
                    <a:stretch/>
                  </pic:blipFill>
                  <pic:spPr bwMode="auto">
                    <a:xfrm>
                      <a:off x="0" y="0"/>
                      <a:ext cx="3528060" cy="5615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302C5B" w14:textId="77777777" w:rsidR="00096B79" w:rsidRDefault="00096B79" w:rsidP="00B903DF"/>
    <w:p w14:paraId="1D922ECB" w14:textId="31282AEB" w:rsidR="0020249E" w:rsidRDefault="0020249E" w:rsidP="0020249E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/>
          <w:b/>
          <w:sz w:val="24"/>
          <w:szCs w:val="24"/>
        </w:rPr>
        <w:t xml:space="preserve">4. </w:t>
      </w:r>
      <w:r>
        <w:rPr>
          <w:rFonts w:ascii="微软雅黑" w:eastAsia="微软雅黑" w:hAnsi="微软雅黑" w:hint="eastAsia"/>
          <w:b/>
          <w:sz w:val="24"/>
          <w:szCs w:val="24"/>
        </w:rPr>
        <w:t>实验内容</w:t>
      </w:r>
      <w:r>
        <w:rPr>
          <w:rFonts w:ascii="微软雅黑" w:eastAsia="微软雅黑" w:hAnsi="微软雅黑"/>
          <w:b/>
          <w:sz w:val="24"/>
          <w:szCs w:val="24"/>
        </w:rPr>
        <w:t>4</w:t>
      </w:r>
      <w:r>
        <w:rPr>
          <w:rFonts w:ascii="微软雅黑" w:eastAsia="微软雅黑" w:hAnsi="微软雅黑" w:hint="eastAsia"/>
          <w:b/>
          <w:sz w:val="24"/>
          <w:szCs w:val="24"/>
        </w:rPr>
        <w:t>设计</w:t>
      </w:r>
    </w:p>
    <w:p w14:paraId="24AD0E00" w14:textId="414457FD" w:rsidR="00B903DF" w:rsidRDefault="000E274E" w:rsidP="00B903DF">
      <w:r>
        <w:t>4</w:t>
      </w:r>
      <w:r w:rsidR="00B903DF">
        <w:t xml:space="preserve">.1 </w:t>
      </w:r>
      <w:r w:rsidR="00B903DF">
        <w:rPr>
          <w:rFonts w:hint="eastAsia"/>
        </w:rPr>
        <w:t>真值表</w:t>
      </w:r>
      <w:r w:rsidR="00CE1E68" w:rsidRPr="00CE1E68">
        <w:rPr>
          <w:rFonts w:hint="eastAsia"/>
        </w:rPr>
        <w:t>及相关描述</w:t>
      </w:r>
    </w:p>
    <w:p w14:paraId="1DFEE80D" w14:textId="5E1BE070" w:rsidR="00B903DF" w:rsidRDefault="00AB7F4D" w:rsidP="00B903DF">
      <w:r>
        <w:tab/>
      </w:r>
      <w:r>
        <w:rPr>
          <w:rFonts w:hint="eastAsia"/>
        </w:rPr>
        <w:t>实现函数</w:t>
      </w:r>
      <w:r>
        <w:rPr>
          <w:rFonts w:hint="eastAsia"/>
        </w:rPr>
        <w:t>F</w:t>
      </w:r>
      <w:r>
        <w:rPr>
          <w:rFonts w:hint="eastAsia"/>
        </w:rPr>
        <w:t>，将十进制的最小值换算成二进制数，对应的</w:t>
      </w:r>
      <w:r>
        <w:rPr>
          <w:rFonts w:hint="eastAsia"/>
        </w:rPr>
        <w:t>ABCD</w:t>
      </w:r>
      <w:r>
        <w:rPr>
          <w:rFonts w:hint="eastAsia"/>
        </w:rPr>
        <w:t>输出为</w:t>
      </w:r>
      <w:r>
        <w:rPr>
          <w:rFonts w:hint="eastAsia"/>
        </w:rPr>
        <w:t>1</w:t>
      </w:r>
      <w:r>
        <w:rPr>
          <w:rFonts w:hint="eastAsia"/>
        </w:rPr>
        <w:t>即可。</w:t>
      </w:r>
    </w:p>
    <w:p w14:paraId="59A033BF" w14:textId="6555B85B" w:rsidR="00A47B11" w:rsidRDefault="00A47B11" w:rsidP="00B903DF">
      <w:r>
        <w:rPr>
          <w:noProof/>
        </w:rPr>
        <w:lastRenderedPageBreak/>
        <w:drawing>
          <wp:inline distT="0" distB="0" distL="0" distR="0" wp14:anchorId="2DE67FA8" wp14:editId="3C9D2F75">
            <wp:extent cx="2590800" cy="5615940"/>
            <wp:effectExtent l="0" t="0" r="0" b="3810"/>
            <wp:docPr id="16571325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 rotWithShape="1"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45" t="10014" r="43771" b="15442"/>
                    <a:stretch/>
                  </pic:blipFill>
                  <pic:spPr bwMode="auto">
                    <a:xfrm>
                      <a:off x="0" y="0"/>
                      <a:ext cx="2590800" cy="561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18EA3A" w14:textId="23B4634D" w:rsidR="00B903DF" w:rsidRPr="00F53CD0" w:rsidRDefault="000E274E" w:rsidP="00B903DF">
      <w:pPr>
        <w:rPr>
          <w:color w:val="FF0000"/>
        </w:rPr>
      </w:pPr>
      <w:r>
        <w:rPr>
          <w:color w:val="FF0000"/>
        </w:rPr>
        <w:t>4</w:t>
      </w:r>
      <w:r w:rsidR="00B903DF" w:rsidRPr="00F53CD0">
        <w:rPr>
          <w:color w:val="FF0000"/>
        </w:rPr>
        <w:t xml:space="preserve">.2 </w:t>
      </w:r>
      <w:r w:rsidR="007F1063" w:rsidRPr="00F53CD0">
        <w:rPr>
          <w:rFonts w:hint="eastAsia"/>
          <w:b/>
          <w:bCs/>
          <w:color w:val="FF0000"/>
        </w:rPr>
        <w:t>地址端、数据端</w:t>
      </w:r>
      <w:r w:rsidR="00FA2A8C">
        <w:rPr>
          <w:rFonts w:hint="eastAsia"/>
          <w:b/>
          <w:bCs/>
          <w:color w:val="FF0000"/>
        </w:rPr>
        <w:t>的</w:t>
      </w:r>
      <w:r w:rsidR="007F1063" w:rsidRPr="00F53CD0">
        <w:rPr>
          <w:rFonts w:hint="eastAsia"/>
          <w:b/>
          <w:bCs/>
          <w:color w:val="FF0000"/>
        </w:rPr>
        <w:t>选择及</w:t>
      </w:r>
      <w:r w:rsidR="00FA2A8C">
        <w:rPr>
          <w:rFonts w:hint="eastAsia"/>
          <w:b/>
          <w:bCs/>
          <w:color w:val="FF0000"/>
        </w:rPr>
        <w:t>分配</w:t>
      </w:r>
      <w:r w:rsidR="007F1063" w:rsidRPr="00F53CD0">
        <w:rPr>
          <w:rFonts w:hint="eastAsia"/>
          <w:b/>
          <w:bCs/>
          <w:color w:val="FF0000"/>
        </w:rPr>
        <w:t>过程</w:t>
      </w:r>
    </w:p>
    <w:p w14:paraId="71DE930D" w14:textId="0A7368B9" w:rsidR="00B903DF" w:rsidRDefault="0024633D" w:rsidP="00B903DF">
      <w:r>
        <w:tab/>
      </w:r>
      <w:r w:rsidR="00884A76">
        <w:rPr>
          <w:rFonts w:hint="eastAsia"/>
        </w:rPr>
        <w:t>由于</w:t>
      </w:r>
      <w:r w:rsidR="00884A76">
        <w:rPr>
          <w:rFonts w:hint="eastAsia"/>
        </w:rPr>
        <w:t>7</w:t>
      </w:r>
      <w:r w:rsidR="00884A76">
        <w:t>4</w:t>
      </w:r>
      <w:r w:rsidR="00884A76">
        <w:rPr>
          <w:rFonts w:hint="eastAsia"/>
        </w:rPr>
        <w:t>LS</w:t>
      </w:r>
      <w:r w:rsidR="00884A76">
        <w:t>138</w:t>
      </w:r>
      <w:r w:rsidR="00884A76">
        <w:rPr>
          <w:rFonts w:hint="eastAsia"/>
        </w:rPr>
        <w:t>只有三个输入端，故需要对四个输入进行转化，此处</w:t>
      </w:r>
      <w:r>
        <w:rPr>
          <w:rFonts w:hint="eastAsia"/>
        </w:rPr>
        <w:t>地址端选择</w:t>
      </w:r>
      <w:r>
        <w:rPr>
          <w:rFonts w:hint="eastAsia"/>
        </w:rPr>
        <w:t>ABC</w:t>
      </w:r>
      <w:r>
        <w:rPr>
          <w:rFonts w:hint="eastAsia"/>
        </w:rPr>
        <w:t>三个输入，数据段引入</w:t>
      </w:r>
      <w:r>
        <w:rPr>
          <w:rFonts w:hint="eastAsia"/>
        </w:rPr>
        <w:t>D</w:t>
      </w:r>
      <w:r w:rsidR="0055271B">
        <w:rPr>
          <w:rFonts w:hint="eastAsia"/>
        </w:rPr>
        <w:t>，</w:t>
      </w:r>
      <w:r w:rsidR="00884A76">
        <w:rPr>
          <w:rFonts w:hint="eastAsia"/>
        </w:rPr>
        <w:t>据此我们可以画出如下化简卡诺图：</w:t>
      </w:r>
    </w:p>
    <w:p w14:paraId="23620EAD" w14:textId="54493528" w:rsidR="004D2A84" w:rsidRDefault="004D2A84" w:rsidP="00B903DF">
      <w:r>
        <w:rPr>
          <w:noProof/>
        </w:rPr>
        <w:lastRenderedPageBreak/>
        <w:drawing>
          <wp:inline distT="0" distB="0" distL="0" distR="0" wp14:anchorId="04D9B8DD" wp14:editId="3B125885">
            <wp:extent cx="3375660" cy="3771900"/>
            <wp:effectExtent l="0" t="0" r="0" b="0"/>
            <wp:docPr id="124122491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 rotWithShape="1"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18" t="11430" r="26571" b="38503"/>
                    <a:stretch/>
                  </pic:blipFill>
                  <pic:spPr bwMode="auto">
                    <a:xfrm>
                      <a:off x="0" y="0"/>
                      <a:ext cx="33756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E1D076" w14:textId="3BADFC4F" w:rsidR="0055271B" w:rsidRDefault="0055271B" w:rsidP="00B903DF">
      <w:r>
        <w:tab/>
      </w:r>
      <w:r>
        <w:rPr>
          <w:rFonts w:hint="eastAsia"/>
        </w:rPr>
        <w:t>根据这个卡诺图，我们可以确定</w:t>
      </w:r>
      <w:r w:rsidR="00226905">
        <w:rPr>
          <w:rFonts w:hint="eastAsia"/>
        </w:rPr>
        <w:t>数据选则端的输入，即：</w:t>
      </w:r>
    </w:p>
    <w:p w14:paraId="4837C8F8" w14:textId="598B47A4" w:rsidR="00226905" w:rsidRDefault="00226905" w:rsidP="00B903DF">
      <w:r>
        <w:rPr>
          <w:noProof/>
        </w:rPr>
        <w:drawing>
          <wp:inline distT="0" distB="0" distL="0" distR="0" wp14:anchorId="1003F5F1" wp14:editId="4242FBFA">
            <wp:extent cx="3246120" cy="1120140"/>
            <wp:effectExtent l="0" t="0" r="0" b="3810"/>
            <wp:docPr id="6346810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 rotWithShape="1"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45" t="63418" r="27894" b="21713"/>
                    <a:stretch/>
                  </pic:blipFill>
                  <pic:spPr bwMode="auto">
                    <a:xfrm>
                      <a:off x="0" y="0"/>
                      <a:ext cx="324612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AF427E" w14:textId="77777777" w:rsidR="00226905" w:rsidRDefault="00226905" w:rsidP="00B903DF"/>
    <w:p w14:paraId="71524B2B" w14:textId="77777777" w:rsidR="00A47B11" w:rsidRDefault="00A47B11" w:rsidP="00B903DF"/>
    <w:p w14:paraId="02BC4DB7" w14:textId="205C5E50" w:rsidR="00B903DF" w:rsidRDefault="000E274E" w:rsidP="00B903DF">
      <w:r>
        <w:t>4</w:t>
      </w:r>
      <w:r w:rsidR="00B903DF">
        <w:t xml:space="preserve">.3 </w:t>
      </w:r>
      <w:r w:rsidR="00B903DF">
        <w:rPr>
          <w:rFonts w:hint="eastAsia"/>
        </w:rPr>
        <w:t>表达式</w:t>
      </w:r>
      <w:r w:rsidR="00CE1E68" w:rsidRPr="00CE1E68">
        <w:rPr>
          <w:rFonts w:hint="eastAsia"/>
        </w:rPr>
        <w:t>及相关描述</w:t>
      </w:r>
    </w:p>
    <w:p w14:paraId="2ACEC7F2" w14:textId="521F6256" w:rsidR="003A746D" w:rsidRDefault="003A746D" w:rsidP="00B903DF">
      <w:r>
        <w:tab/>
      </w:r>
      <w:r>
        <w:rPr>
          <w:rFonts w:hint="eastAsia"/>
        </w:rPr>
        <w:t>表达式可以直接根据最小值写出。</w:t>
      </w:r>
    </w:p>
    <w:p w14:paraId="0CFE1FDA" w14:textId="1BD5C2C8" w:rsidR="00B903DF" w:rsidRDefault="00A47B11" w:rsidP="00B903DF">
      <w:r>
        <w:rPr>
          <w:noProof/>
        </w:rPr>
        <w:drawing>
          <wp:inline distT="0" distB="0" distL="0" distR="0" wp14:anchorId="7237B6AD" wp14:editId="4F666449">
            <wp:extent cx="4130040" cy="381000"/>
            <wp:effectExtent l="0" t="0" r="3810" b="0"/>
            <wp:docPr id="195403730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 rotWithShape="1"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36" t="86581" r="15855" b="8362"/>
                    <a:stretch/>
                  </pic:blipFill>
                  <pic:spPr bwMode="auto">
                    <a:xfrm>
                      <a:off x="0" y="0"/>
                      <a:ext cx="413004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951D4B" w14:textId="77777777" w:rsidR="00A47B11" w:rsidRDefault="00A47B11" w:rsidP="00B903DF"/>
    <w:p w14:paraId="0C18B4C9" w14:textId="59A977DB" w:rsidR="00B903DF" w:rsidRDefault="000E274E" w:rsidP="00B903DF">
      <w:r>
        <w:t>4</w:t>
      </w:r>
      <w:r w:rsidR="00B903DF">
        <w:t xml:space="preserve">.4 </w:t>
      </w:r>
      <w:r w:rsidR="00B903DF">
        <w:rPr>
          <w:rFonts w:hint="eastAsia"/>
        </w:rPr>
        <w:t>电路图</w:t>
      </w:r>
    </w:p>
    <w:p w14:paraId="5B710F5A" w14:textId="77777777" w:rsidR="00B903DF" w:rsidRDefault="00B903DF" w:rsidP="00B903DF"/>
    <w:p w14:paraId="01D95908" w14:textId="713F5C0B" w:rsidR="00A47B11" w:rsidRDefault="00A47B11" w:rsidP="00B903DF">
      <w:r>
        <w:rPr>
          <w:noProof/>
        </w:rPr>
        <w:lastRenderedPageBreak/>
        <w:drawing>
          <wp:inline distT="0" distB="0" distL="0" distR="0" wp14:anchorId="60A314D8" wp14:editId="00D1E056">
            <wp:extent cx="3992880" cy="3048000"/>
            <wp:effectExtent l="0" t="0" r="7620" b="0"/>
            <wp:docPr id="150914153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 rotWithShape="1"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79" t="20432" r="19294" b="39110"/>
                    <a:stretch/>
                  </pic:blipFill>
                  <pic:spPr bwMode="auto">
                    <a:xfrm>
                      <a:off x="0" y="0"/>
                      <a:ext cx="399288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93B056" w14:textId="77777777" w:rsidR="00A47B11" w:rsidRDefault="00A47B11" w:rsidP="00B903DF"/>
    <w:p w14:paraId="1DB27E0B" w14:textId="2313954E" w:rsidR="00433AC9" w:rsidRDefault="00433AC9">
      <w:pPr>
        <w:widowControl/>
        <w:jc w:val="left"/>
      </w:pPr>
      <w:r>
        <w:br w:type="page"/>
      </w:r>
    </w:p>
    <w:p w14:paraId="19676457" w14:textId="77777777" w:rsidR="005704C0" w:rsidRPr="00E762A4" w:rsidRDefault="005704C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E762A4">
        <w:rPr>
          <w:rFonts w:ascii="微软雅黑" w:eastAsia="微软雅黑" w:hAnsi="微软雅黑" w:hint="eastAsia"/>
          <w:b/>
          <w:sz w:val="24"/>
          <w:szCs w:val="24"/>
        </w:rPr>
        <w:lastRenderedPageBreak/>
        <w:t>六、数据记录与处理</w:t>
      </w:r>
    </w:p>
    <w:p w14:paraId="2E8126F6" w14:textId="77777777" w:rsidR="005704C0" w:rsidRPr="00BC7DC2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1</w:t>
      </w:r>
      <w:r>
        <w:rPr>
          <w:rFonts w:ascii="微软雅黑" w:eastAsia="微软雅黑" w:hAnsi="微软雅黑"/>
          <w:b/>
          <w:sz w:val="24"/>
          <w:szCs w:val="24"/>
        </w:rPr>
        <w:t xml:space="preserve">. 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实验内容1：</w:t>
      </w:r>
    </w:p>
    <w:p w14:paraId="2BC07E8A" w14:textId="77777777" w:rsidR="005704C0" w:rsidRPr="00BC7DC2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① </w:t>
      </w:r>
      <w:r w:rsidRPr="00BC7DC2">
        <w:rPr>
          <w:rFonts w:ascii="微软雅黑" w:eastAsia="微软雅黑" w:hAnsi="微软雅黑" w:hint="eastAsia"/>
          <w:sz w:val="24"/>
          <w:szCs w:val="24"/>
        </w:rPr>
        <w:t>线上实验平台截图</w:t>
      </w:r>
    </w:p>
    <w:p w14:paraId="67657437" w14:textId="1ABFA090" w:rsidR="005704C0" w:rsidRPr="00797833" w:rsidRDefault="0020249E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="006A6D87">
        <w:rPr>
          <w:rFonts w:ascii="微软雅黑" w:eastAsia="微软雅黑" w:hAnsi="微软雅黑"/>
          <w:sz w:val="24"/>
          <w:szCs w:val="24"/>
        </w:rPr>
        <w:t xml:space="preserve"> 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3人</w:t>
      </w:r>
      <w:r w:rsidR="005704C0">
        <w:rPr>
          <w:rFonts w:ascii="微软雅黑" w:eastAsia="微软雅黑" w:hAnsi="微软雅黑" w:hint="eastAsia"/>
          <w:sz w:val="24"/>
          <w:szCs w:val="24"/>
        </w:rPr>
        <w:t>，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逻辑电平输入为0</w:t>
      </w:r>
      <w:r w:rsidR="005704C0" w:rsidRPr="00797833">
        <w:rPr>
          <w:rFonts w:ascii="微软雅黑" w:eastAsia="微软雅黑" w:hAnsi="微软雅黑"/>
          <w:sz w:val="24"/>
          <w:szCs w:val="24"/>
        </w:rPr>
        <w:t>00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3A285B97" w14:textId="62EB7775" w:rsidR="005704C0" w:rsidRPr="00024582" w:rsidRDefault="00084777" w:rsidP="005704C0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0D16ED9A" wp14:editId="63A9B7AA">
            <wp:extent cx="5759450" cy="3811270"/>
            <wp:effectExtent l="0" t="0" r="0" b="0"/>
            <wp:docPr id="56912222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E8221" w14:textId="77777777" w:rsidR="005704C0" w:rsidRPr="00797833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13E2F067" w14:textId="3699A5BB" w:rsidR="005704C0" w:rsidRPr="00797833" w:rsidRDefault="0020249E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3人</w:t>
      </w:r>
      <w:r w:rsidR="005704C0">
        <w:rPr>
          <w:rFonts w:ascii="微软雅黑" w:eastAsia="微软雅黑" w:hAnsi="微软雅黑" w:hint="eastAsia"/>
          <w:sz w:val="24"/>
          <w:szCs w:val="24"/>
        </w:rPr>
        <w:t>，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逻辑电平输入为1</w:t>
      </w:r>
      <w:r w:rsidR="005704C0" w:rsidRPr="00797833">
        <w:rPr>
          <w:rFonts w:ascii="微软雅黑" w:eastAsia="微软雅黑" w:hAnsi="微软雅黑"/>
          <w:sz w:val="24"/>
          <w:szCs w:val="24"/>
        </w:rPr>
        <w:t>10</w:t>
      </w:r>
      <w:r w:rsidR="005704C0"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042D4CAE" w14:textId="0C9BEB95" w:rsidR="005704C0" w:rsidRPr="00797833" w:rsidRDefault="00084777" w:rsidP="005704C0">
      <w:pPr>
        <w:pStyle w:val="a5"/>
        <w:rPr>
          <w:rFonts w:ascii="微软雅黑" w:eastAsia="微软雅黑" w:hAnsi="微软雅黑"/>
          <w:color w:val="4F81BD" w:themeColor="accent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1CC9FD4" wp14:editId="0984AF9A">
            <wp:extent cx="5759450" cy="3811270"/>
            <wp:effectExtent l="0" t="0" r="0" b="0"/>
            <wp:docPr id="211336680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35799" w14:textId="77777777" w:rsidR="005704C0" w:rsidRPr="00797833" w:rsidRDefault="005704C0" w:rsidP="005704C0">
      <w:pPr>
        <w:pStyle w:val="a5"/>
        <w:ind w:firstLine="480"/>
        <w:rPr>
          <w:rFonts w:ascii="微软雅黑" w:eastAsia="微软雅黑" w:hAnsi="微软雅黑"/>
          <w:color w:val="4F81BD" w:themeColor="accent1"/>
          <w:sz w:val="24"/>
          <w:szCs w:val="24"/>
        </w:rPr>
      </w:pPr>
    </w:p>
    <w:p w14:paraId="24A45EC0" w14:textId="77777777" w:rsidR="005704C0" w:rsidRPr="00797833" w:rsidRDefault="005704C0" w:rsidP="005704C0">
      <w:pPr>
        <w:pStyle w:val="a5"/>
        <w:ind w:firstLine="480"/>
        <w:rPr>
          <w:rFonts w:ascii="微软雅黑" w:eastAsia="微软雅黑" w:hAnsi="微软雅黑"/>
          <w:color w:val="4F81BD" w:themeColor="accent1"/>
          <w:sz w:val="24"/>
          <w:szCs w:val="24"/>
        </w:rPr>
      </w:pPr>
    </w:p>
    <w:p w14:paraId="50D3C13E" w14:textId="77777777" w:rsidR="005704C0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② </w:t>
      </w:r>
      <w:r w:rsidRPr="00BC7DC2">
        <w:rPr>
          <w:rFonts w:ascii="微软雅黑" w:eastAsia="微软雅黑" w:hAnsi="微软雅黑" w:hint="eastAsia"/>
          <w:sz w:val="24"/>
          <w:szCs w:val="24"/>
        </w:rPr>
        <w:t>实验数据记录</w:t>
      </w:r>
    </w:p>
    <w:p w14:paraId="5D275570" w14:textId="770CAE03" w:rsidR="005E00C0" w:rsidRPr="00BC7DC2" w:rsidRDefault="005E00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真值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418"/>
        <w:gridCol w:w="1418"/>
        <w:gridCol w:w="1418"/>
      </w:tblGrid>
      <w:tr w:rsidR="007C31D0" w:rsidRPr="007C31D0" w14:paraId="74E695BB" w14:textId="77777777" w:rsidTr="005E00C0">
        <w:trPr>
          <w:jc w:val="center"/>
        </w:trPr>
        <w:tc>
          <w:tcPr>
            <w:tcW w:w="1418" w:type="dxa"/>
          </w:tcPr>
          <w:p w14:paraId="08554778" w14:textId="46EB3B1C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color w:val="000000" w:themeColor="text1"/>
                    <w:sz w:val="24"/>
                    <w:szCs w:val="24"/>
                  </w:rPr>
                  <m:t>C</m:t>
                </m:r>
              </m:oMath>
            </m:oMathPara>
          </w:p>
        </w:tc>
        <w:tc>
          <w:tcPr>
            <w:tcW w:w="1418" w:type="dxa"/>
          </w:tcPr>
          <w:p w14:paraId="4AA37CEB" w14:textId="3F939888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color w:val="000000" w:themeColor="text1"/>
                    <w:sz w:val="24"/>
                    <w:szCs w:val="24"/>
                  </w:rPr>
                  <m:t>B</m:t>
                </m:r>
              </m:oMath>
            </m:oMathPara>
          </w:p>
        </w:tc>
        <w:tc>
          <w:tcPr>
            <w:tcW w:w="1418" w:type="dxa"/>
          </w:tcPr>
          <w:p w14:paraId="7CFC114B" w14:textId="31CE703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color w:val="000000" w:themeColor="text1"/>
                    <w:sz w:val="24"/>
                    <w:szCs w:val="24"/>
                  </w:rPr>
                  <m:t>A</m:t>
                </m:r>
              </m:oMath>
            </m:oMathPara>
          </w:p>
        </w:tc>
        <w:tc>
          <w:tcPr>
            <w:tcW w:w="1418" w:type="dxa"/>
          </w:tcPr>
          <w:p w14:paraId="6D3066D9" w14:textId="7A7A950B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color w:val="000000" w:themeColor="text1"/>
                    <w:sz w:val="24"/>
                    <w:szCs w:val="24"/>
                  </w:rPr>
                  <m:t>D</m:t>
                </m:r>
              </m:oMath>
            </m:oMathPara>
          </w:p>
        </w:tc>
      </w:tr>
      <w:tr w:rsidR="007C31D0" w:rsidRPr="007C31D0" w14:paraId="5C39408A" w14:textId="77777777" w:rsidTr="005E00C0">
        <w:trPr>
          <w:jc w:val="center"/>
        </w:trPr>
        <w:tc>
          <w:tcPr>
            <w:tcW w:w="1418" w:type="dxa"/>
          </w:tcPr>
          <w:p w14:paraId="4D0B0D5C" w14:textId="4BB4CA58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3C0C67F3" w14:textId="57B4950C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42FCB3D6" w14:textId="5D461F1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738BFB6C" w14:textId="0894F29A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7C31D0" w:rsidRPr="007C31D0" w14:paraId="28905B06" w14:textId="77777777" w:rsidTr="005E00C0">
        <w:trPr>
          <w:jc w:val="center"/>
        </w:trPr>
        <w:tc>
          <w:tcPr>
            <w:tcW w:w="1418" w:type="dxa"/>
          </w:tcPr>
          <w:p w14:paraId="1B6DD3F7" w14:textId="71C37BD7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5F69586F" w14:textId="45C6D2B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677292E2" w14:textId="66249345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3179CBE8" w14:textId="552BBF22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7C31D0" w:rsidRPr="007C31D0" w14:paraId="2E479D53" w14:textId="77777777" w:rsidTr="005E00C0">
        <w:trPr>
          <w:jc w:val="center"/>
        </w:trPr>
        <w:tc>
          <w:tcPr>
            <w:tcW w:w="1418" w:type="dxa"/>
          </w:tcPr>
          <w:p w14:paraId="4500C38E" w14:textId="7372DA31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495AF846" w14:textId="778F6D48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41F37F87" w14:textId="2432A1F3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35703FAD" w14:textId="0A50563E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7C31D0" w:rsidRPr="007C31D0" w14:paraId="32082D61" w14:textId="77777777" w:rsidTr="005E00C0">
        <w:trPr>
          <w:jc w:val="center"/>
        </w:trPr>
        <w:tc>
          <w:tcPr>
            <w:tcW w:w="1418" w:type="dxa"/>
          </w:tcPr>
          <w:p w14:paraId="0C6B4BF4" w14:textId="18298A01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0B4D781B" w14:textId="54604E14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36055A95" w14:textId="457B9FA0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0670D781" w14:textId="470948A9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7C31D0" w:rsidRPr="007C31D0" w14:paraId="18C7FFE7" w14:textId="77777777" w:rsidTr="005E00C0">
        <w:trPr>
          <w:jc w:val="center"/>
        </w:trPr>
        <w:tc>
          <w:tcPr>
            <w:tcW w:w="1418" w:type="dxa"/>
          </w:tcPr>
          <w:p w14:paraId="7EC1C0F2" w14:textId="0CA01A1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6A13F487" w14:textId="0DA036E7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1A98DF8C" w14:textId="32A78761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75C4C50A" w14:textId="4A3567D1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7C31D0" w:rsidRPr="007C31D0" w14:paraId="1EBE79A3" w14:textId="77777777" w:rsidTr="005E00C0">
        <w:trPr>
          <w:jc w:val="center"/>
        </w:trPr>
        <w:tc>
          <w:tcPr>
            <w:tcW w:w="1418" w:type="dxa"/>
          </w:tcPr>
          <w:p w14:paraId="4BB110B7" w14:textId="75168487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62DB277A" w14:textId="5666E308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0C865BD9" w14:textId="60016E4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197E5639" w14:textId="7DDC9064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7C31D0" w:rsidRPr="007C31D0" w14:paraId="70448DB2" w14:textId="77777777" w:rsidTr="005E00C0">
        <w:trPr>
          <w:jc w:val="center"/>
        </w:trPr>
        <w:tc>
          <w:tcPr>
            <w:tcW w:w="1418" w:type="dxa"/>
          </w:tcPr>
          <w:p w14:paraId="0C4D2D26" w14:textId="7BE71F82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07C9B07F" w14:textId="44207CB4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5F84B99F" w14:textId="31F1668D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418" w:type="dxa"/>
          </w:tcPr>
          <w:p w14:paraId="01D1FF87" w14:textId="119C59DF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7C31D0" w:rsidRPr="007C31D0" w14:paraId="5D3F3327" w14:textId="77777777" w:rsidTr="005E00C0">
        <w:trPr>
          <w:jc w:val="center"/>
        </w:trPr>
        <w:tc>
          <w:tcPr>
            <w:tcW w:w="1418" w:type="dxa"/>
          </w:tcPr>
          <w:p w14:paraId="10FCD397" w14:textId="6CB0B0CA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lastRenderedPageBreak/>
              <w:t>1</w:t>
            </w:r>
          </w:p>
        </w:tc>
        <w:tc>
          <w:tcPr>
            <w:tcW w:w="1418" w:type="dxa"/>
          </w:tcPr>
          <w:p w14:paraId="4E4DFDE1" w14:textId="2D5CD437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21117928" w14:textId="14F7FC40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3661B3E5" w14:textId="36307822" w:rsidR="007C31D0" w:rsidRPr="007C31D0" w:rsidRDefault="007C31D0" w:rsidP="007C31D0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</w:tbl>
    <w:p w14:paraId="51F84729" w14:textId="10DE1443" w:rsidR="007C31D0" w:rsidRDefault="005E00C0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公式：</w:t>
      </w:r>
    </w:p>
    <w:p w14:paraId="07B02DC7" w14:textId="0EA3D6AB" w:rsidR="005704C0" w:rsidRPr="007C31D0" w:rsidRDefault="007C31D0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m:oMathPara>
        <m:oMath>
          <m:r>
            <w:rPr>
              <w:rFonts w:ascii="Cambria Math" w:eastAsia="微软雅黑" w:hAnsi="Cambria Math" w:hint="eastAsia"/>
              <w:color w:val="000000" w:themeColor="text1"/>
              <w:sz w:val="24"/>
              <w:szCs w:val="24"/>
            </w:rPr>
            <m:t>F</m:t>
          </m:r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=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C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BA+C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B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A+CB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A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+CBA</m:t>
          </m:r>
        </m:oMath>
      </m:oMathPara>
    </w:p>
    <w:p w14:paraId="72FB9D39" w14:textId="77777777" w:rsidR="005704C0" w:rsidRPr="005E00C0" w:rsidRDefault="005704C0" w:rsidP="005E00C0">
      <w:pPr>
        <w:rPr>
          <w:rFonts w:ascii="微软雅黑" w:eastAsia="微软雅黑" w:hAnsi="微软雅黑"/>
          <w:i/>
          <w:iCs/>
          <w:color w:val="4F81BD" w:themeColor="accent1"/>
          <w:sz w:val="24"/>
          <w:szCs w:val="24"/>
        </w:rPr>
      </w:pPr>
    </w:p>
    <w:p w14:paraId="39CB7B09" w14:textId="77777777" w:rsidR="005704C0" w:rsidRPr="00BC7DC2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/>
          <w:b/>
          <w:sz w:val="24"/>
          <w:szCs w:val="24"/>
        </w:rPr>
        <w:t xml:space="preserve">2. 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实验内容</w:t>
      </w:r>
      <w:r>
        <w:rPr>
          <w:rFonts w:ascii="微软雅黑" w:eastAsia="微软雅黑" w:hAnsi="微软雅黑"/>
          <w:b/>
          <w:sz w:val="24"/>
          <w:szCs w:val="24"/>
        </w:rPr>
        <w:t>2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：</w:t>
      </w:r>
    </w:p>
    <w:p w14:paraId="4E3BCE54" w14:textId="77777777" w:rsidR="005704C0" w:rsidRPr="00BC7DC2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① </w:t>
      </w:r>
      <w:r w:rsidRPr="00BC7DC2">
        <w:rPr>
          <w:rFonts w:ascii="微软雅黑" w:eastAsia="微软雅黑" w:hAnsi="微软雅黑" w:hint="eastAsia"/>
          <w:sz w:val="24"/>
          <w:szCs w:val="24"/>
        </w:rPr>
        <w:t>线上实验平台截图</w:t>
      </w:r>
    </w:p>
    <w:p w14:paraId="53850129" w14:textId="6E5DFDF8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0</w:t>
      </w:r>
      <w:r>
        <w:rPr>
          <w:rFonts w:ascii="微软雅黑" w:eastAsia="微软雅黑" w:hAnsi="微软雅黑"/>
          <w:sz w:val="24"/>
          <w:szCs w:val="24"/>
        </w:rPr>
        <w:t>11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308A69D2" w14:textId="61C851EC" w:rsidR="0020249E" w:rsidRPr="00BC381D" w:rsidRDefault="00450365" w:rsidP="0020249E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5F1A991" wp14:editId="620A8EC3">
            <wp:extent cx="5759450" cy="3811270"/>
            <wp:effectExtent l="0" t="0" r="0" b="0"/>
            <wp:docPr id="130091640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A74A8" w14:textId="77777777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312A22EE" w14:textId="3853D3B5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1</w:t>
      </w:r>
      <w:r>
        <w:rPr>
          <w:rFonts w:ascii="微软雅黑" w:eastAsia="微软雅黑" w:hAnsi="微软雅黑"/>
          <w:sz w:val="24"/>
          <w:szCs w:val="24"/>
        </w:rPr>
        <w:t>0</w:t>
      </w:r>
      <w:r w:rsidRPr="00797833">
        <w:rPr>
          <w:rFonts w:ascii="微软雅黑" w:eastAsia="微软雅黑" w:hAnsi="微软雅黑"/>
          <w:sz w:val="24"/>
          <w:szCs w:val="24"/>
        </w:rPr>
        <w:t>0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528B9413" w14:textId="065E17CF" w:rsidR="005704C0" w:rsidRPr="0020249E" w:rsidRDefault="00450365" w:rsidP="005704C0">
      <w:pPr>
        <w:pStyle w:val="a5"/>
        <w:rPr>
          <w:rFonts w:ascii="微软雅黑" w:eastAsia="微软雅黑" w:hAnsi="微软雅黑"/>
          <w:i/>
          <w:iCs/>
          <w:color w:val="4F81BD" w:themeColor="accent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ACF16A6" wp14:editId="4908340D">
            <wp:extent cx="5759450" cy="3811270"/>
            <wp:effectExtent l="0" t="0" r="0" b="0"/>
            <wp:docPr id="119619673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C73E5" w14:textId="77777777" w:rsidR="005704C0" w:rsidRPr="00BC7DC2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② </w:t>
      </w:r>
      <w:r w:rsidRPr="00BC7DC2">
        <w:rPr>
          <w:rFonts w:ascii="微软雅黑" w:eastAsia="微软雅黑" w:hAnsi="微软雅黑" w:hint="eastAsia"/>
          <w:sz w:val="24"/>
          <w:szCs w:val="24"/>
        </w:rPr>
        <w:t>实验数据记录</w:t>
      </w:r>
    </w:p>
    <w:p w14:paraId="03C65636" w14:textId="75653373" w:rsidR="005704C0" w:rsidRDefault="003F2F7E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3F2F7E">
        <w:rPr>
          <w:rFonts w:ascii="微软雅黑" w:eastAsia="微软雅黑" w:hAnsi="微软雅黑" w:hint="eastAsia"/>
          <w:color w:val="000000" w:themeColor="text1"/>
          <w:sz w:val="24"/>
          <w:szCs w:val="24"/>
        </w:rPr>
        <w:t>真值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1134"/>
      </w:tblGrid>
      <w:tr w:rsidR="00EF327B" w14:paraId="5E011043" w14:textId="77777777" w:rsidTr="00EF327B">
        <w:trPr>
          <w:jc w:val="center"/>
        </w:trPr>
        <w:tc>
          <w:tcPr>
            <w:tcW w:w="1134" w:type="dxa"/>
          </w:tcPr>
          <w:p w14:paraId="6EA58985" w14:textId="2B56966F" w:rsidR="00EF327B" w:rsidRPr="00EF327B" w:rsidRDefault="00EF327B" w:rsidP="00EF327B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/>
                    <w:color w:val="000000" w:themeColor="text1"/>
                    <w:sz w:val="24"/>
                    <w:szCs w:val="24"/>
                  </w:rPr>
                  <m:t>C</m:t>
                </m:r>
              </m:oMath>
            </m:oMathPara>
          </w:p>
        </w:tc>
        <w:tc>
          <w:tcPr>
            <w:tcW w:w="1134" w:type="dxa"/>
          </w:tcPr>
          <w:p w14:paraId="5F99B863" w14:textId="32E82B2E" w:rsidR="00EF327B" w:rsidRPr="00EF327B" w:rsidRDefault="00EF327B" w:rsidP="00EF327B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color w:val="000000" w:themeColor="text1"/>
                    <w:sz w:val="24"/>
                    <w:szCs w:val="24"/>
                  </w:rPr>
                  <m:t>B</m:t>
                </m:r>
              </m:oMath>
            </m:oMathPara>
          </w:p>
        </w:tc>
        <w:tc>
          <w:tcPr>
            <w:tcW w:w="1134" w:type="dxa"/>
          </w:tcPr>
          <w:p w14:paraId="27439E95" w14:textId="2F7E3660" w:rsidR="00EF327B" w:rsidRPr="00EF327B" w:rsidRDefault="00EF327B" w:rsidP="00EF327B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/>
                    <w:color w:val="000000" w:themeColor="text1"/>
                    <w:sz w:val="24"/>
                    <w:szCs w:val="24"/>
                  </w:rPr>
                  <m:t>A</m:t>
                </m:r>
              </m:oMath>
            </m:oMathPara>
          </w:p>
        </w:tc>
        <w:tc>
          <w:tcPr>
            <w:tcW w:w="1134" w:type="dxa"/>
          </w:tcPr>
          <w:p w14:paraId="68279431" w14:textId="54C21ABC" w:rsidR="00EF327B" w:rsidRPr="00EF327B" w:rsidRDefault="00000000" w:rsidP="00EF327B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 w:hint="eastAsia"/>
                        <w:color w:val="000000" w:themeColor="text1"/>
                        <w:sz w:val="24"/>
                        <w:szCs w:val="24"/>
                      </w:rPr>
                      <m:t>F</m:t>
                    </m:r>
                    <m:ctrlPr>
                      <w:rPr>
                        <w:rFonts w:ascii="Cambria Math" w:eastAsia="微软雅黑" w:hAnsi="Cambria Math" w:hint="eastAsia"/>
                        <w:i/>
                        <w:color w:val="000000" w:themeColor="text1"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Cambria Math" w:eastAsia="微软雅黑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4" w:type="dxa"/>
          </w:tcPr>
          <w:p w14:paraId="516D0260" w14:textId="69E8C917" w:rsidR="00EF327B" w:rsidRPr="00EF327B" w:rsidRDefault="00000000" w:rsidP="00EF327B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color w:val="000000" w:themeColor="text1"/>
                <w:sz w:val="24"/>
                <w:szCs w:val="24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 w:hint="eastAsia"/>
                        <w:color w:val="000000" w:themeColor="text1"/>
                        <w:sz w:val="24"/>
                        <w:szCs w:val="24"/>
                      </w:rPr>
                      <m:t>F</m:t>
                    </m:r>
                    <m:ctrlPr>
                      <w:rPr>
                        <w:rFonts w:ascii="Cambria Math" w:eastAsia="微软雅黑" w:hAnsi="Cambria Math" w:hint="eastAsia"/>
                        <w:i/>
                        <w:color w:val="000000" w:themeColor="text1"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Cambria Math" w:eastAsia="微软雅黑" w:hAnsi="Cambria Math"/>
                        <w:color w:val="000000" w:themeColor="text1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</w:tr>
      <w:tr w:rsidR="00EF327B" w14:paraId="1616C4DD" w14:textId="77777777" w:rsidTr="00EF327B">
        <w:trPr>
          <w:jc w:val="center"/>
        </w:trPr>
        <w:tc>
          <w:tcPr>
            <w:tcW w:w="1134" w:type="dxa"/>
          </w:tcPr>
          <w:p w14:paraId="69D9D00D" w14:textId="17F8D133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640F6A46" w14:textId="208CE0C4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3E6CDA51" w14:textId="10894A30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71003BED" w14:textId="3E242BAB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3107DF85" w14:textId="1B49BAF8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EF327B" w14:paraId="20874E9D" w14:textId="77777777" w:rsidTr="00EF327B">
        <w:trPr>
          <w:jc w:val="center"/>
        </w:trPr>
        <w:tc>
          <w:tcPr>
            <w:tcW w:w="1134" w:type="dxa"/>
          </w:tcPr>
          <w:p w14:paraId="028B1A12" w14:textId="3F7E6094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2D73D877" w14:textId="57977214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5044225A" w14:textId="7DEFD5A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0E6AE5C" w14:textId="0CAC0FD3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CBBED32" w14:textId="769683C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EF327B" w14:paraId="769F56E1" w14:textId="77777777" w:rsidTr="00EF327B">
        <w:trPr>
          <w:jc w:val="center"/>
        </w:trPr>
        <w:tc>
          <w:tcPr>
            <w:tcW w:w="1134" w:type="dxa"/>
          </w:tcPr>
          <w:p w14:paraId="01DFA066" w14:textId="6E4BD971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7B1927D7" w14:textId="68004FEA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F1A6B8E" w14:textId="346CDF31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039CE827" w14:textId="3FE7B6D1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3582D12C" w14:textId="074B22C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EF327B" w14:paraId="2F762A7B" w14:textId="77777777" w:rsidTr="00EF327B">
        <w:trPr>
          <w:jc w:val="center"/>
        </w:trPr>
        <w:tc>
          <w:tcPr>
            <w:tcW w:w="1134" w:type="dxa"/>
          </w:tcPr>
          <w:p w14:paraId="59D4E408" w14:textId="6EE1AF6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573CEF21" w14:textId="6F06BE5D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57AEB83A" w14:textId="13DD8610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4DE70D8" w14:textId="375D4D5D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449BFE43" w14:textId="68829EF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</w:tr>
      <w:tr w:rsidR="00EF327B" w14:paraId="4EDB875B" w14:textId="77777777" w:rsidTr="00EF327B">
        <w:trPr>
          <w:jc w:val="center"/>
        </w:trPr>
        <w:tc>
          <w:tcPr>
            <w:tcW w:w="1134" w:type="dxa"/>
          </w:tcPr>
          <w:p w14:paraId="634877DD" w14:textId="6313A750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6E2B488D" w14:textId="70C1E760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0D8B3F50" w14:textId="4FBB2A4D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32089DBB" w14:textId="116DAFAC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F97D538" w14:textId="761A1032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EF327B" w14:paraId="144012B9" w14:textId="77777777" w:rsidTr="00EF327B">
        <w:trPr>
          <w:jc w:val="center"/>
        </w:trPr>
        <w:tc>
          <w:tcPr>
            <w:tcW w:w="1134" w:type="dxa"/>
          </w:tcPr>
          <w:p w14:paraId="56E488DF" w14:textId="04068341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863B28C" w14:textId="59D635CD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43C56F0A" w14:textId="5A529B18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841A5BB" w14:textId="37F90684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597FBB44" w14:textId="60EC4885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EF327B" w14:paraId="1892DAEC" w14:textId="77777777" w:rsidTr="00EF327B">
        <w:trPr>
          <w:jc w:val="center"/>
        </w:trPr>
        <w:tc>
          <w:tcPr>
            <w:tcW w:w="1134" w:type="dxa"/>
          </w:tcPr>
          <w:p w14:paraId="791AEFB6" w14:textId="08E60A44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196B1547" w14:textId="09DAD0EB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C1BF785" w14:textId="2E14E0BB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17F38209" w14:textId="677BD629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3D04924" w14:textId="63A707FB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  <w:tr w:rsidR="00EF327B" w14:paraId="77637950" w14:textId="77777777" w:rsidTr="00EF327B">
        <w:trPr>
          <w:jc w:val="center"/>
        </w:trPr>
        <w:tc>
          <w:tcPr>
            <w:tcW w:w="1134" w:type="dxa"/>
          </w:tcPr>
          <w:p w14:paraId="54E5587D" w14:textId="7C248846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7D809B8F" w14:textId="2A8D79E0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9DCA938" w14:textId="71FE26D2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3154B551" w14:textId="14D3C56E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14:paraId="19BCB474" w14:textId="19EA1715" w:rsidR="00EF327B" w:rsidRDefault="00EF327B" w:rsidP="00EF327B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1</w:t>
            </w:r>
          </w:p>
        </w:tc>
      </w:tr>
    </w:tbl>
    <w:p w14:paraId="5DD039C2" w14:textId="5633FE4C" w:rsidR="003F2F7E" w:rsidRDefault="00622EB4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公式：</w:t>
      </w:r>
    </w:p>
    <w:p w14:paraId="23159921" w14:textId="78323CAF" w:rsidR="00622EB4" w:rsidRPr="00F55768" w:rsidRDefault="00000000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=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C</m:t>
              </m:r>
            </m:e>
          </m:acc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B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A+C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A</m:t>
              </m:r>
            </m:e>
          </m:acc>
        </m:oMath>
      </m:oMathPara>
    </w:p>
    <w:p w14:paraId="497A8F6D" w14:textId="4A1525EA" w:rsidR="00F55768" w:rsidRPr="003F2F7E" w:rsidRDefault="00000000" w:rsidP="005704C0">
      <w:pPr>
        <w:pStyle w:val="a5"/>
        <w:ind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=C+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C</m:t>
              </m:r>
            </m:e>
          </m:acc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B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A+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C</m:t>
              </m:r>
            </m:e>
          </m:acc>
          <m:r>
            <w:rPr>
              <w:rFonts w:ascii="Cambria Math" w:eastAsia="微软雅黑" w:hAnsi="Cambria Math"/>
              <w:color w:val="000000" w:themeColor="text1"/>
              <w:sz w:val="24"/>
              <w:szCs w:val="24"/>
            </w:rPr>
            <m:t>B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eastAsia="微软雅黑" w:hAnsi="Cambria Math"/>
                  <w:color w:val="000000" w:themeColor="text1"/>
                  <w:sz w:val="24"/>
                  <w:szCs w:val="24"/>
                </w:rPr>
                <m:t>A</m:t>
              </m:r>
            </m:e>
          </m:acc>
        </m:oMath>
      </m:oMathPara>
    </w:p>
    <w:p w14:paraId="17D7B9CC" w14:textId="77777777" w:rsidR="005704C0" w:rsidRPr="00E32CC5" w:rsidRDefault="005704C0" w:rsidP="00E32CC5">
      <w:pPr>
        <w:rPr>
          <w:rFonts w:ascii="微软雅黑" w:eastAsia="微软雅黑" w:hAnsi="微软雅黑"/>
          <w:i/>
          <w:iCs/>
          <w:color w:val="4F81BD" w:themeColor="accent1"/>
          <w:sz w:val="24"/>
          <w:szCs w:val="24"/>
        </w:rPr>
      </w:pPr>
    </w:p>
    <w:p w14:paraId="49FF7C88" w14:textId="77777777" w:rsidR="005704C0" w:rsidRPr="00BC7DC2" w:rsidRDefault="005704C0" w:rsidP="005704C0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/>
          <w:b/>
          <w:sz w:val="24"/>
          <w:szCs w:val="24"/>
        </w:rPr>
        <w:t xml:space="preserve">3. 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实验内容</w:t>
      </w:r>
      <w:r>
        <w:rPr>
          <w:rFonts w:ascii="微软雅黑" w:eastAsia="微软雅黑" w:hAnsi="微软雅黑"/>
          <w:b/>
          <w:sz w:val="24"/>
          <w:szCs w:val="24"/>
        </w:rPr>
        <w:t>3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：</w:t>
      </w:r>
    </w:p>
    <w:p w14:paraId="69595ACD" w14:textId="77777777" w:rsidR="005704C0" w:rsidRPr="00BC7DC2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① </w:t>
      </w:r>
      <w:r w:rsidRPr="00BC7DC2">
        <w:rPr>
          <w:rFonts w:ascii="微软雅黑" w:eastAsia="微软雅黑" w:hAnsi="微软雅黑" w:hint="eastAsia"/>
          <w:sz w:val="24"/>
          <w:szCs w:val="24"/>
        </w:rPr>
        <w:t>线上实验平台截图</w:t>
      </w:r>
    </w:p>
    <w:p w14:paraId="5C2380DB" w14:textId="720E4F30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0</w:t>
      </w:r>
      <w:r>
        <w:rPr>
          <w:rFonts w:ascii="微软雅黑" w:eastAsia="微软雅黑" w:hAnsi="微软雅黑"/>
          <w:sz w:val="24"/>
          <w:szCs w:val="24"/>
        </w:rPr>
        <w:t>10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591328D9" w14:textId="6E67F8C1" w:rsidR="0020249E" w:rsidRPr="00AF5D45" w:rsidRDefault="00AF5D45" w:rsidP="0020249E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728182AE" wp14:editId="7247220D">
            <wp:extent cx="5759450" cy="3811270"/>
            <wp:effectExtent l="0" t="0" r="0" b="0"/>
            <wp:docPr id="143822793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2FE1F" w14:textId="77777777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26ABDDAE" w14:textId="7EEBB4DA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1</w:t>
      </w:r>
      <w:r>
        <w:rPr>
          <w:rFonts w:ascii="微软雅黑" w:eastAsia="微软雅黑" w:hAnsi="微软雅黑"/>
          <w:sz w:val="24"/>
          <w:szCs w:val="24"/>
        </w:rPr>
        <w:t>0</w:t>
      </w:r>
      <w:r w:rsidRPr="00797833">
        <w:rPr>
          <w:rFonts w:ascii="微软雅黑" w:eastAsia="微软雅黑" w:hAnsi="微软雅黑"/>
          <w:sz w:val="24"/>
          <w:szCs w:val="24"/>
        </w:rPr>
        <w:t>0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360FFE85" w14:textId="1387D805" w:rsidR="005704C0" w:rsidRDefault="00AF5D45" w:rsidP="005704C0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76C4E0B" wp14:editId="681A2890">
            <wp:extent cx="5759450" cy="3811270"/>
            <wp:effectExtent l="0" t="0" r="0" b="0"/>
            <wp:docPr id="57072655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CEB3E" w14:textId="77777777" w:rsidR="0020249E" w:rsidRPr="0020249E" w:rsidRDefault="0020249E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6D319FF4" w14:textId="3746422E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、B、A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1</w:t>
      </w:r>
      <w:r>
        <w:rPr>
          <w:rFonts w:ascii="微软雅黑" w:eastAsia="微软雅黑" w:hAnsi="微软雅黑"/>
          <w:sz w:val="24"/>
          <w:szCs w:val="24"/>
        </w:rPr>
        <w:t>01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1EA40F48" w14:textId="013647B2" w:rsidR="005704C0" w:rsidRDefault="00AF5D45" w:rsidP="005704C0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41D8481D" wp14:editId="3B00A9F2">
            <wp:extent cx="5759450" cy="3811270"/>
            <wp:effectExtent l="0" t="0" r="0" b="0"/>
            <wp:docPr id="11096171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D6933" w14:textId="77777777" w:rsidR="0020249E" w:rsidRPr="0020249E" w:rsidRDefault="0020249E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16EB0444" w14:textId="77777777" w:rsidR="005704C0" w:rsidRDefault="005704C0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② </w:t>
      </w:r>
      <w:r w:rsidRPr="00BC7DC2">
        <w:rPr>
          <w:rFonts w:ascii="微软雅黑" w:eastAsia="微软雅黑" w:hAnsi="微软雅黑" w:hint="eastAsia"/>
          <w:sz w:val="24"/>
          <w:szCs w:val="24"/>
        </w:rPr>
        <w:t>实验数据记录</w:t>
      </w:r>
    </w:p>
    <w:p w14:paraId="5B73EBD8" w14:textId="355EAA84" w:rsidR="00995701" w:rsidRDefault="00995701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真值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1132"/>
        <w:gridCol w:w="1132"/>
        <w:gridCol w:w="1132"/>
        <w:gridCol w:w="1133"/>
        <w:gridCol w:w="1133"/>
        <w:gridCol w:w="1133"/>
        <w:gridCol w:w="1133"/>
      </w:tblGrid>
      <w:tr w:rsidR="0054785F" w14:paraId="068912DC" w14:textId="77777777" w:rsidTr="0054785F">
        <w:trPr>
          <w:jc w:val="center"/>
        </w:trPr>
        <w:tc>
          <w:tcPr>
            <w:tcW w:w="1132" w:type="dxa"/>
          </w:tcPr>
          <w:p w14:paraId="752AEA6A" w14:textId="15615CC6" w:rsidR="0054785F" w:rsidRPr="0054785F" w:rsidRDefault="00000000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 w:hint="eastAsia"/>
                        <w:sz w:val="24"/>
                        <w:szCs w:val="24"/>
                      </w:rPr>
                      <m:t>A</m:t>
                    </m:r>
                    <m:ctrlPr>
                      <w:rPr>
                        <w:rFonts w:ascii="Cambria Math" w:eastAsia="微软雅黑" w:hAnsi="Cambria Math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32" w:type="dxa"/>
          </w:tcPr>
          <w:p w14:paraId="0A6FEB88" w14:textId="50AA4445" w:rsidR="0054785F" w:rsidRPr="0054785F" w:rsidRDefault="00000000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 w:hint="eastAsia"/>
                        <w:sz w:val="24"/>
                        <w:szCs w:val="24"/>
                      </w:rPr>
                      <m:t>A</m:t>
                    </m:r>
                    <m:ctrlPr>
                      <w:rPr>
                        <w:rFonts w:ascii="Cambria Math" w:eastAsia="微软雅黑" w:hAnsi="Cambria Math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2" w:type="dxa"/>
          </w:tcPr>
          <w:p w14:paraId="02AB802D" w14:textId="6440A7C7" w:rsidR="0054785F" w:rsidRPr="0054785F" w:rsidRDefault="00000000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 w:hint="eastAsia"/>
                        <w:sz w:val="24"/>
                        <w:szCs w:val="24"/>
                      </w:rPr>
                      <m:t>A</m:t>
                    </m:r>
                    <m:ctrlPr>
                      <w:rPr>
                        <w:rFonts w:ascii="Cambria Math" w:eastAsia="微软雅黑" w:hAnsi="Cambria Math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32" w:type="dxa"/>
          </w:tcPr>
          <w:p w14:paraId="0860E191" w14:textId="654F5665" w:rsidR="0054785F" w:rsidRPr="0054785F" w:rsidRDefault="0054785F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sz w:val="24"/>
                    <w:szCs w:val="24"/>
                  </w:rPr>
                  <m:t>D</m:t>
                </m:r>
              </m:oMath>
            </m:oMathPara>
          </w:p>
        </w:tc>
        <w:tc>
          <w:tcPr>
            <w:tcW w:w="1133" w:type="dxa"/>
          </w:tcPr>
          <w:p w14:paraId="07BA3965" w14:textId="6506135C" w:rsidR="0054785F" w:rsidRPr="0054785F" w:rsidRDefault="0054785F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sz w:val="24"/>
                    <w:szCs w:val="24"/>
                  </w:rPr>
                  <m:t>C</m:t>
                </m:r>
              </m:oMath>
            </m:oMathPara>
          </w:p>
        </w:tc>
        <w:tc>
          <w:tcPr>
            <w:tcW w:w="1133" w:type="dxa"/>
          </w:tcPr>
          <w:p w14:paraId="0E388744" w14:textId="64518C09" w:rsidR="0054785F" w:rsidRPr="0054785F" w:rsidRDefault="0054785F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sz w:val="24"/>
                    <w:szCs w:val="24"/>
                  </w:rPr>
                  <m:t>B</m:t>
                </m:r>
              </m:oMath>
            </m:oMathPara>
          </w:p>
        </w:tc>
        <w:tc>
          <w:tcPr>
            <w:tcW w:w="1133" w:type="dxa"/>
          </w:tcPr>
          <w:p w14:paraId="29A9ED09" w14:textId="7781D317" w:rsidR="0054785F" w:rsidRPr="0054785F" w:rsidRDefault="0054785F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sz w:val="24"/>
                    <w:szCs w:val="24"/>
                  </w:rPr>
                  <m:t>A</m:t>
                </m:r>
              </m:oMath>
            </m:oMathPara>
          </w:p>
        </w:tc>
        <w:tc>
          <w:tcPr>
            <w:tcW w:w="1133" w:type="dxa"/>
          </w:tcPr>
          <w:p w14:paraId="76F74117" w14:textId="09EAEA26" w:rsidR="0054785F" w:rsidRPr="0054785F" w:rsidRDefault="0054785F" w:rsidP="0054785F">
            <w:pPr>
              <w:pStyle w:val="a5"/>
              <w:ind w:firstLineChars="0" w:firstLine="0"/>
              <w:jc w:val="center"/>
              <w:rPr>
                <w:rFonts w:ascii="Cambria Math" w:eastAsia="微软雅黑" w:hAnsi="Cambria Math"/>
                <w:sz w:val="24"/>
                <w:szCs w:val="24"/>
                <w:oMath/>
              </w:rPr>
            </w:pPr>
            <m:oMathPara>
              <m:oMath>
                <m:r>
                  <w:rPr>
                    <w:rFonts w:ascii="Cambria Math" w:eastAsia="微软雅黑" w:hAnsi="Cambria Math" w:hint="eastAsia"/>
                    <w:sz w:val="24"/>
                    <w:szCs w:val="24"/>
                  </w:rPr>
                  <m:t>o</m:t>
                </m:r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ut</m:t>
                </m:r>
              </m:oMath>
            </m:oMathPara>
          </w:p>
        </w:tc>
      </w:tr>
      <w:tr w:rsidR="0054785F" w14:paraId="10F99064" w14:textId="77777777" w:rsidTr="0054785F">
        <w:trPr>
          <w:jc w:val="center"/>
        </w:trPr>
        <w:tc>
          <w:tcPr>
            <w:tcW w:w="1132" w:type="dxa"/>
          </w:tcPr>
          <w:p w14:paraId="53A52D01" w14:textId="5D63629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02BC6A37" w14:textId="48DDBB70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11437435" w14:textId="59D143DA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63CDDFE2" w14:textId="689DE8C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6C12CEA5" w14:textId="541F436C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288E7F36" w14:textId="2E5302BE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7DB30A6A" w14:textId="5AFB7687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58A36F81" w14:textId="68A50666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</w:tr>
      <w:tr w:rsidR="0054785F" w14:paraId="059AEE1F" w14:textId="77777777" w:rsidTr="0054785F">
        <w:trPr>
          <w:jc w:val="center"/>
        </w:trPr>
        <w:tc>
          <w:tcPr>
            <w:tcW w:w="1132" w:type="dxa"/>
          </w:tcPr>
          <w:p w14:paraId="51250EB7" w14:textId="48C9C7BE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15B259C6" w14:textId="7D6CA1A2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762ACBDB" w14:textId="4C24F10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62DB82F9" w14:textId="0CF7704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A3C7263" w14:textId="4E6A71D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BFCF0F8" w14:textId="419CF676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51B52BFD" w14:textId="2E8263B9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2E657735" w14:textId="1DF37696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</w:tr>
      <w:tr w:rsidR="0054785F" w14:paraId="50B6F643" w14:textId="77777777" w:rsidTr="0054785F">
        <w:trPr>
          <w:jc w:val="center"/>
        </w:trPr>
        <w:tc>
          <w:tcPr>
            <w:tcW w:w="1132" w:type="dxa"/>
          </w:tcPr>
          <w:p w14:paraId="23ADC1C7" w14:textId="0000A72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5BEFB0B4" w14:textId="4B81BDE9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155AD930" w14:textId="403EF2BB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594ABA36" w14:textId="0B9A71A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22D6972A" w14:textId="649DCBEC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D71EF2A" w14:textId="3DA7D2A0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36F0EDFB" w14:textId="5B386C60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53E69A36" w14:textId="201911D1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2</w:t>
            </w:r>
          </w:p>
        </w:tc>
      </w:tr>
      <w:tr w:rsidR="0054785F" w14:paraId="4F0306DF" w14:textId="77777777" w:rsidTr="0054785F">
        <w:trPr>
          <w:jc w:val="center"/>
        </w:trPr>
        <w:tc>
          <w:tcPr>
            <w:tcW w:w="1132" w:type="dxa"/>
          </w:tcPr>
          <w:p w14:paraId="161250B8" w14:textId="341968EC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57AF574B" w14:textId="4B5F6970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7CB4B7C7" w14:textId="49F2C65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3BFB3DD6" w14:textId="3F065601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30800DFD" w14:textId="14A50AE2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3BA5752F" w14:textId="6A48221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558D507C" w14:textId="1EA2733F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295578AB" w14:textId="7CCD30AD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8</w:t>
            </w:r>
          </w:p>
        </w:tc>
      </w:tr>
      <w:tr w:rsidR="0054785F" w14:paraId="5E47F36E" w14:textId="77777777" w:rsidTr="0054785F">
        <w:trPr>
          <w:jc w:val="center"/>
        </w:trPr>
        <w:tc>
          <w:tcPr>
            <w:tcW w:w="1132" w:type="dxa"/>
          </w:tcPr>
          <w:p w14:paraId="422B6F2E" w14:textId="4DDAF2D6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17550D35" w14:textId="265CC6B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34E86765" w14:textId="7409732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52D36FEC" w14:textId="711E2B6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4798F99" w14:textId="1A9F340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686926A" w14:textId="6C507749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43AB97F7" w14:textId="592BFF9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28F1C60F" w14:textId="66D14E10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3</w:t>
            </w:r>
          </w:p>
        </w:tc>
      </w:tr>
      <w:tr w:rsidR="0054785F" w14:paraId="13495814" w14:textId="77777777" w:rsidTr="0054785F">
        <w:trPr>
          <w:jc w:val="center"/>
        </w:trPr>
        <w:tc>
          <w:tcPr>
            <w:tcW w:w="1132" w:type="dxa"/>
          </w:tcPr>
          <w:p w14:paraId="0952B5D4" w14:textId="63A2DFD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45164AF3" w14:textId="503FB92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03462A51" w14:textId="650E11E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35D21754" w14:textId="2D73A306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57D5CA4F" w14:textId="689BC5A9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3FBF0C8B" w14:textId="65FD2ECB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1F511427" w14:textId="07F93D8B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047EE5FA" w14:textId="06ACA757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8</w:t>
            </w:r>
          </w:p>
        </w:tc>
      </w:tr>
      <w:tr w:rsidR="0054785F" w14:paraId="6BF38C51" w14:textId="77777777" w:rsidTr="0054785F">
        <w:trPr>
          <w:jc w:val="center"/>
        </w:trPr>
        <w:tc>
          <w:tcPr>
            <w:tcW w:w="1132" w:type="dxa"/>
          </w:tcPr>
          <w:p w14:paraId="7FC4A9D7" w14:textId="7A72551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36B48E40" w14:textId="37AE541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47C1EB84" w14:textId="67D1F06F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</w:tcPr>
          <w:p w14:paraId="7574FE9E" w14:textId="4841F53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2458E12C" w14:textId="3AFACB6C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00C30C83" w14:textId="3CF90494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55C3A18E" w14:textId="7FBAB05E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4D19A59E" w14:textId="1154F632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8</w:t>
            </w:r>
          </w:p>
        </w:tc>
      </w:tr>
      <w:tr w:rsidR="0054785F" w14:paraId="7C116BDE" w14:textId="77777777" w:rsidTr="0054785F">
        <w:trPr>
          <w:jc w:val="center"/>
        </w:trPr>
        <w:tc>
          <w:tcPr>
            <w:tcW w:w="1132" w:type="dxa"/>
          </w:tcPr>
          <w:p w14:paraId="795AEB2B" w14:textId="0F36EAE3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2FFCD89E" w14:textId="35DC2702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120EF2F4" w14:textId="7C01B587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2" w:type="dxa"/>
          </w:tcPr>
          <w:p w14:paraId="628B2E0A" w14:textId="25694F98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107226B4" w14:textId="425ABEB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06437E8B" w14:textId="38316BA5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665A41FB" w14:textId="380D132A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</w:p>
        </w:tc>
        <w:tc>
          <w:tcPr>
            <w:tcW w:w="1133" w:type="dxa"/>
          </w:tcPr>
          <w:p w14:paraId="2FA22FD3" w14:textId="289C5AD2" w:rsidR="0054785F" w:rsidRDefault="0054785F" w:rsidP="0054785F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8</w:t>
            </w:r>
          </w:p>
        </w:tc>
      </w:tr>
    </w:tbl>
    <w:p w14:paraId="3DAFB0C5" w14:textId="368BA8B0" w:rsidR="0054785F" w:rsidRDefault="00995701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公式：</w:t>
      </w:r>
    </w:p>
    <w:p w14:paraId="1D7E9CD7" w14:textId="6BC3ED1D" w:rsidR="00995701" w:rsidRPr="00995701" w:rsidRDefault="00995701" w:rsidP="005704C0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m:oMathPara>
        <m:oMath>
          <m:r>
            <w:rPr>
              <w:rFonts w:ascii="Cambria Math" w:eastAsia="微软雅黑" w:hAnsi="Cambria Math" w:hint="eastAsia"/>
              <w:sz w:val="24"/>
              <w:szCs w:val="24"/>
            </w:rPr>
            <m:t>D</m:t>
          </m:r>
          <m:r>
            <m:rPr>
              <m:aln/>
            </m:rPr>
            <w:rPr>
              <w:rFonts w:ascii="Cambria Math" w:eastAsia="微软雅黑" w:hAnsi="Cambria Math" w:hint="eastAsia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微软雅黑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eastAsia="微软雅黑" w:hAnsi="Cambria Math" w:hint="eastAsia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1</m:t>
              </m:r>
            </m:sub>
          </m:sSub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微软雅黑" w:eastAsia="微软雅黑" w:hAnsi="微软雅黑"/>
              <w:sz w:val="24"/>
              <w:szCs w:val="24"/>
            </w:rPr>
            <w:br/>
          </m:r>
        </m:oMath>
        <m:oMath>
          <m:r>
            <w:rPr>
              <w:rFonts w:ascii="Cambria Math" w:eastAsia="微软雅黑" w:hAnsi="Cambria Math" w:hint="eastAsia"/>
              <w:sz w:val="24"/>
              <w:szCs w:val="24"/>
            </w:rPr>
            <m:t>C</m:t>
          </m:r>
          <m:r>
            <m:rPr>
              <m:aln/>
            </m:rPr>
            <w:rPr>
              <w:rFonts w:ascii="Cambria Math" w:eastAsia="微软雅黑" w:hAnsi="Cambria Math"/>
              <w:sz w:val="24"/>
              <w:szCs w:val="24"/>
            </w:rPr>
            <m:t>=0</m:t>
          </m:r>
          <m:r>
            <m:rPr>
              <m:sty m:val="p"/>
            </m:rPr>
            <w:rPr>
              <w:rFonts w:ascii="微软雅黑" w:eastAsia="微软雅黑" w:hAnsi="微软雅黑"/>
              <w:sz w:val="24"/>
              <w:szCs w:val="24"/>
            </w:rPr>
            <w:br/>
          </m:r>
        </m:oMath>
        <m:oMath>
          <m:r>
            <w:rPr>
              <w:rFonts w:ascii="Cambria Math" w:eastAsia="微软雅黑" w:hAnsi="Cambria Math"/>
              <w:sz w:val="24"/>
              <w:szCs w:val="24"/>
            </w:rPr>
            <m:t>B</m:t>
          </m:r>
          <m:r>
            <m:rPr>
              <m:aln/>
            </m:rPr>
            <w:rPr>
              <w:rFonts w:ascii="Cambria Math" w:eastAsia="微软雅黑" w:hAnsi="Cambria Math"/>
              <w:sz w:val="24"/>
              <w:szCs w:val="24"/>
            </w:rPr>
            <m:t>=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0</m:t>
                  </m:r>
                </m:sub>
              </m:sSub>
            </m:e>
          </m:acc>
          <m:r>
            <w:rPr>
              <w:rFonts w:ascii="Cambria Math" w:eastAsia="微软雅黑" w:hAnsi="Cambria Math" w:hint="eastAsia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0</m:t>
                  </m:r>
                </m:sub>
              </m:sSub>
            </m:e>
          </m:acc>
          <m:r>
            <m:rPr>
              <m:sty m:val="p"/>
            </m:rPr>
            <w:rPr>
              <w:rFonts w:ascii="微软雅黑" w:eastAsia="微软雅黑" w:hAnsi="微软雅黑"/>
              <w:sz w:val="24"/>
              <w:szCs w:val="24"/>
            </w:rPr>
            <w:br/>
          </m:r>
        </m:oMath>
        <m:oMath>
          <m:r>
            <w:rPr>
              <w:rFonts w:ascii="Cambria Math" w:eastAsia="微软雅黑" w:hAnsi="Cambria Math"/>
              <w:sz w:val="24"/>
              <w:szCs w:val="24"/>
            </w:rPr>
            <m:t>A</m:t>
          </m:r>
          <m:r>
            <m:rPr>
              <m:aln/>
            </m:rPr>
            <w:rPr>
              <w:rFonts w:ascii="Cambria Math" w:eastAsia="微软雅黑" w:hAnsi="Cambria Math"/>
              <w:sz w:val="24"/>
              <w:szCs w:val="24"/>
            </w:rPr>
            <m:t>=</m:t>
          </m:r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eastAsia="微软雅黑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微软雅黑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="微软雅黑" w:hAnsi="Cambria Math"/>
                  <w:sz w:val="24"/>
                  <w:szCs w:val="24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eastAsia="微软雅黑" w:hAnsi="Cambria Math"/>
                  <w:i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eastAsia="微软雅黑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0</m:t>
                  </m:r>
                </m:sub>
              </m:sSub>
            </m:e>
          </m:acc>
        </m:oMath>
      </m:oMathPara>
    </w:p>
    <w:p w14:paraId="36FAC046" w14:textId="77777777" w:rsidR="0054785F" w:rsidRPr="00F46465" w:rsidRDefault="0054785F" w:rsidP="00F46465">
      <w:pPr>
        <w:rPr>
          <w:rFonts w:ascii="微软雅黑" w:eastAsia="微软雅黑" w:hAnsi="微软雅黑"/>
          <w:sz w:val="24"/>
          <w:szCs w:val="24"/>
        </w:rPr>
      </w:pPr>
    </w:p>
    <w:p w14:paraId="18654DE9" w14:textId="2DFA9EC5" w:rsidR="0020249E" w:rsidRPr="00BC7DC2" w:rsidRDefault="0020249E" w:rsidP="0020249E">
      <w:pPr>
        <w:pStyle w:val="a5"/>
        <w:ind w:left="482" w:firstLineChars="0" w:hanging="482"/>
        <w:outlineLvl w:val="2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/>
          <w:b/>
          <w:sz w:val="24"/>
          <w:szCs w:val="24"/>
        </w:rPr>
        <w:t xml:space="preserve">4. 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实验内容</w:t>
      </w:r>
      <w:r>
        <w:rPr>
          <w:rFonts w:ascii="微软雅黑" w:eastAsia="微软雅黑" w:hAnsi="微软雅黑"/>
          <w:b/>
          <w:sz w:val="24"/>
          <w:szCs w:val="24"/>
        </w:rPr>
        <w:t>4</w:t>
      </w:r>
      <w:r w:rsidRPr="00BC7DC2">
        <w:rPr>
          <w:rFonts w:ascii="微软雅黑" w:eastAsia="微软雅黑" w:hAnsi="微软雅黑" w:hint="eastAsia"/>
          <w:b/>
          <w:sz w:val="24"/>
          <w:szCs w:val="24"/>
        </w:rPr>
        <w:t>：</w:t>
      </w:r>
    </w:p>
    <w:p w14:paraId="016AA31D" w14:textId="77777777" w:rsidR="0020249E" w:rsidRPr="00BC7DC2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① </w:t>
      </w:r>
      <w:r w:rsidRPr="00BC7DC2">
        <w:rPr>
          <w:rFonts w:ascii="微软雅黑" w:eastAsia="微软雅黑" w:hAnsi="微软雅黑" w:hint="eastAsia"/>
          <w:sz w:val="24"/>
          <w:szCs w:val="24"/>
        </w:rPr>
        <w:t>线上实验平台截图</w:t>
      </w:r>
    </w:p>
    <w:p w14:paraId="0EA56EA9" w14:textId="1C9B4E94" w:rsidR="0020249E" w:rsidRPr="0020249E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、B、C、D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</w:t>
      </w:r>
      <w:r>
        <w:rPr>
          <w:rFonts w:ascii="微软雅黑" w:eastAsia="微软雅黑" w:hAnsi="微软雅黑" w:hint="eastAsia"/>
          <w:sz w:val="24"/>
          <w:szCs w:val="24"/>
        </w:rPr>
        <w:t>0</w:t>
      </w:r>
      <w:r w:rsidRPr="00797833">
        <w:rPr>
          <w:rFonts w:ascii="微软雅黑" w:eastAsia="微软雅黑" w:hAnsi="微软雅黑" w:hint="eastAsia"/>
          <w:sz w:val="24"/>
          <w:szCs w:val="24"/>
        </w:rPr>
        <w:t>0</w:t>
      </w:r>
      <w:r>
        <w:rPr>
          <w:rFonts w:ascii="微软雅黑" w:eastAsia="微软雅黑" w:hAnsi="微软雅黑"/>
          <w:sz w:val="24"/>
          <w:szCs w:val="24"/>
        </w:rPr>
        <w:t>10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7B930C4D" w14:textId="54A441DD" w:rsidR="0020249E" w:rsidRDefault="00181279" w:rsidP="0020249E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D549FB4" wp14:editId="4E21A709">
            <wp:extent cx="5759450" cy="3811270"/>
            <wp:effectExtent l="0" t="0" r="0" b="0"/>
            <wp:docPr id="6377572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BEE0B" w14:textId="77777777" w:rsidR="0020249E" w:rsidRPr="0020249E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22F7F071" w14:textId="3D09A1DA" w:rsidR="0020249E" w:rsidRPr="00797833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、B、C、D</w:t>
      </w:r>
      <w:r w:rsidRPr="00797833">
        <w:rPr>
          <w:rFonts w:ascii="微软雅黑" w:eastAsia="微软雅黑" w:hAnsi="微软雅黑" w:hint="eastAsia"/>
          <w:sz w:val="24"/>
          <w:szCs w:val="24"/>
        </w:rPr>
        <w:t>逻辑电平输入为1</w:t>
      </w:r>
      <w:r>
        <w:rPr>
          <w:rFonts w:ascii="微软雅黑" w:eastAsia="微软雅黑" w:hAnsi="微软雅黑"/>
          <w:sz w:val="24"/>
          <w:szCs w:val="24"/>
        </w:rPr>
        <w:t>100</w:t>
      </w:r>
      <w:r w:rsidRPr="00797833">
        <w:rPr>
          <w:rFonts w:ascii="微软雅黑" w:eastAsia="微软雅黑" w:hAnsi="微软雅黑" w:hint="eastAsia"/>
          <w:sz w:val="24"/>
          <w:szCs w:val="24"/>
        </w:rPr>
        <w:t>时，输出结果：</w:t>
      </w:r>
    </w:p>
    <w:p w14:paraId="1CCFEDBA" w14:textId="479FE432" w:rsidR="0020249E" w:rsidRPr="0020249E" w:rsidRDefault="00181279" w:rsidP="0020249E">
      <w:pPr>
        <w:pStyle w:val="a5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68EB0ECA" wp14:editId="411CB870">
            <wp:extent cx="5759450" cy="3811270"/>
            <wp:effectExtent l="0" t="0" r="0" b="0"/>
            <wp:docPr id="199037657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FC7C4" w14:textId="77777777" w:rsidR="0020249E" w:rsidRPr="0020249E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</w:p>
    <w:p w14:paraId="76FFAA2D" w14:textId="77777777" w:rsidR="0020249E" w:rsidRDefault="0020249E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② </w:t>
      </w:r>
      <w:r w:rsidRPr="00BC7DC2">
        <w:rPr>
          <w:rFonts w:ascii="微软雅黑" w:eastAsia="微软雅黑" w:hAnsi="微软雅黑" w:hint="eastAsia"/>
          <w:sz w:val="24"/>
          <w:szCs w:val="24"/>
        </w:rPr>
        <w:t>实验数据记录</w:t>
      </w:r>
    </w:p>
    <w:p w14:paraId="4960ABBF" w14:textId="259530E8" w:rsidR="00580B40" w:rsidRPr="00BC7DC2" w:rsidRDefault="00580B40" w:rsidP="0020249E">
      <w:pPr>
        <w:pStyle w:val="a5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真值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1134"/>
      </w:tblGrid>
      <w:tr w:rsidR="00580B40" w14:paraId="5836DDE2" w14:textId="77777777" w:rsidTr="00580B40">
        <w:trPr>
          <w:jc w:val="center"/>
        </w:trPr>
        <w:tc>
          <w:tcPr>
            <w:tcW w:w="1134" w:type="dxa"/>
          </w:tcPr>
          <w:p w14:paraId="683CED78" w14:textId="7B96E0A1" w:rsidR="00580B40" w:rsidRPr="00580B40" w:rsidRDefault="00580B40" w:rsidP="005704C0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A</m:t>
                </m:r>
              </m:oMath>
            </m:oMathPara>
          </w:p>
        </w:tc>
        <w:tc>
          <w:tcPr>
            <w:tcW w:w="1134" w:type="dxa"/>
          </w:tcPr>
          <w:p w14:paraId="046EFA20" w14:textId="064E22A8" w:rsidR="00580B40" w:rsidRPr="00580B40" w:rsidRDefault="00580B40" w:rsidP="005704C0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B</m:t>
                </m:r>
              </m:oMath>
            </m:oMathPara>
          </w:p>
        </w:tc>
        <w:tc>
          <w:tcPr>
            <w:tcW w:w="1134" w:type="dxa"/>
          </w:tcPr>
          <w:p w14:paraId="307E55D3" w14:textId="1775C053" w:rsidR="00580B40" w:rsidRPr="00580B40" w:rsidRDefault="00580B40" w:rsidP="005704C0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C</m:t>
                </m:r>
              </m:oMath>
            </m:oMathPara>
          </w:p>
        </w:tc>
        <w:tc>
          <w:tcPr>
            <w:tcW w:w="1134" w:type="dxa"/>
          </w:tcPr>
          <w:p w14:paraId="79AF3BF7" w14:textId="49A95DC7" w:rsidR="00580B40" w:rsidRPr="00580B40" w:rsidRDefault="00580B40" w:rsidP="005704C0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D</m:t>
                </m:r>
              </m:oMath>
            </m:oMathPara>
          </w:p>
        </w:tc>
        <w:tc>
          <w:tcPr>
            <w:tcW w:w="1134" w:type="dxa"/>
          </w:tcPr>
          <w:p w14:paraId="529C7B66" w14:textId="14D10797" w:rsidR="00580B40" w:rsidRPr="00580B40" w:rsidRDefault="00580B40" w:rsidP="005704C0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F</m:t>
                </m:r>
              </m:oMath>
            </m:oMathPara>
          </w:p>
        </w:tc>
      </w:tr>
      <w:tr w:rsidR="00580B40" w14:paraId="48A8B079" w14:textId="77777777" w:rsidTr="00580B40">
        <w:trPr>
          <w:jc w:val="center"/>
        </w:trPr>
        <w:tc>
          <w:tcPr>
            <w:tcW w:w="1134" w:type="dxa"/>
          </w:tcPr>
          <w:p w14:paraId="4BEAFB2C" w14:textId="321CF49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10B2992F" w14:textId="5F8C19AA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EAB5D84" w14:textId="7879FB82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F2F68B1" w14:textId="165D113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8D0430A" w14:textId="2750A773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6E8B9436" w14:textId="77777777" w:rsidTr="00580B40">
        <w:trPr>
          <w:jc w:val="center"/>
        </w:trPr>
        <w:tc>
          <w:tcPr>
            <w:tcW w:w="1134" w:type="dxa"/>
          </w:tcPr>
          <w:p w14:paraId="0A86E3A2" w14:textId="20A35CB6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3D770E0" w14:textId="1CC168E6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B1235F7" w14:textId="7AB293F2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4AD107B" w14:textId="0B6B1C64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E5E3107" w14:textId="5C34A258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51F6EB94" w14:textId="77777777" w:rsidTr="00580B40">
        <w:trPr>
          <w:jc w:val="center"/>
        </w:trPr>
        <w:tc>
          <w:tcPr>
            <w:tcW w:w="1134" w:type="dxa"/>
          </w:tcPr>
          <w:p w14:paraId="7BC1BE12" w14:textId="1BE0F854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2A5AC74" w14:textId="42E206B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8D5B7FB" w14:textId="2FE2B682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9FFE9DA" w14:textId="272CE9E4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69BB4FF2" w14:textId="6A44F351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15D6D243" w14:textId="77777777" w:rsidTr="00580B40">
        <w:trPr>
          <w:jc w:val="center"/>
        </w:trPr>
        <w:tc>
          <w:tcPr>
            <w:tcW w:w="1134" w:type="dxa"/>
          </w:tcPr>
          <w:p w14:paraId="08B85F7D" w14:textId="36287810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4340645" w14:textId="74294990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AE13FF5" w14:textId="27805BFD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E5F915E" w14:textId="0115A733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3588443" w14:textId="3FA8B914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609098AE" w14:textId="77777777" w:rsidTr="00580B40">
        <w:trPr>
          <w:jc w:val="center"/>
        </w:trPr>
        <w:tc>
          <w:tcPr>
            <w:tcW w:w="1134" w:type="dxa"/>
          </w:tcPr>
          <w:p w14:paraId="6D4D1899" w14:textId="4992DA03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41B591A1" w14:textId="6EF80F6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DA0A4A1" w14:textId="0255CCAF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46D897D8" w14:textId="36BBFB10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E460DE9" w14:textId="59F7D76F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1889073D" w14:textId="77777777" w:rsidTr="00580B40">
        <w:trPr>
          <w:jc w:val="center"/>
        </w:trPr>
        <w:tc>
          <w:tcPr>
            <w:tcW w:w="1134" w:type="dxa"/>
          </w:tcPr>
          <w:p w14:paraId="263E40ED" w14:textId="21C27F4E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D4D8549" w14:textId="3D73A01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1FF1C68" w14:textId="309A0BE6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12F1A849" w14:textId="649B5CBE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BD1BE93" w14:textId="33E3CF29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23E67F41" w14:textId="77777777" w:rsidTr="00580B40">
        <w:trPr>
          <w:jc w:val="center"/>
        </w:trPr>
        <w:tc>
          <w:tcPr>
            <w:tcW w:w="1134" w:type="dxa"/>
          </w:tcPr>
          <w:p w14:paraId="5BE76FF9" w14:textId="3D9AA17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8BF81DE" w14:textId="17D1325A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E5F664" w14:textId="20C7447C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2A44E1" w14:textId="3741D8B7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4AA12A74" w14:textId="458F3003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17790863" w14:textId="77777777" w:rsidTr="00580B40">
        <w:trPr>
          <w:jc w:val="center"/>
        </w:trPr>
        <w:tc>
          <w:tcPr>
            <w:tcW w:w="1134" w:type="dxa"/>
          </w:tcPr>
          <w:p w14:paraId="5CACB5A8" w14:textId="7031FD31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68C1CE16" w14:textId="4F856FAD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E0C1CF2" w14:textId="179B0FEF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1BF72E3" w14:textId="7423A95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8A75BCA" w14:textId="2131ADF2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0FE4CDD0" w14:textId="77777777" w:rsidTr="00580B40">
        <w:trPr>
          <w:jc w:val="center"/>
        </w:trPr>
        <w:tc>
          <w:tcPr>
            <w:tcW w:w="1134" w:type="dxa"/>
          </w:tcPr>
          <w:p w14:paraId="194373B1" w14:textId="48CB3743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BBA09D8" w14:textId="4D1A168A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B187451" w14:textId="32BEF0DB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43320E4" w14:textId="172445A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881A006" w14:textId="09EAE200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39179334" w14:textId="77777777" w:rsidTr="00580B40">
        <w:trPr>
          <w:jc w:val="center"/>
        </w:trPr>
        <w:tc>
          <w:tcPr>
            <w:tcW w:w="1134" w:type="dxa"/>
          </w:tcPr>
          <w:p w14:paraId="57B870EA" w14:textId="3713E5EC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9D09E5E" w14:textId="7CDF8C0A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358626D" w14:textId="622AE1C4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60C4C71D" w14:textId="6591B405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17835E" w14:textId="12ECDF9D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0940A5F2" w14:textId="77777777" w:rsidTr="00580B40">
        <w:trPr>
          <w:jc w:val="center"/>
        </w:trPr>
        <w:tc>
          <w:tcPr>
            <w:tcW w:w="1134" w:type="dxa"/>
          </w:tcPr>
          <w:p w14:paraId="5876F4A7" w14:textId="11686DBF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6947E70" w14:textId="270C48A8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69C36B5F" w14:textId="2223FEBC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8FB0FCE" w14:textId="21B40A2C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29A01B8" w14:textId="244B33B3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1D4BA067" w14:textId="77777777" w:rsidTr="00580B40">
        <w:trPr>
          <w:jc w:val="center"/>
        </w:trPr>
        <w:tc>
          <w:tcPr>
            <w:tcW w:w="1134" w:type="dxa"/>
          </w:tcPr>
          <w:p w14:paraId="102AEDF0" w14:textId="6E46F82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9F6CC6E" w14:textId="1D4C1399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6C0D734C" w14:textId="59F046AA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B0D148F" w14:textId="12F6F21C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FDA85CC" w14:textId="740B0D33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580B40" w14:paraId="321AF121" w14:textId="77777777" w:rsidTr="00580B40">
        <w:trPr>
          <w:jc w:val="center"/>
        </w:trPr>
        <w:tc>
          <w:tcPr>
            <w:tcW w:w="1134" w:type="dxa"/>
          </w:tcPr>
          <w:p w14:paraId="79555938" w14:textId="33AAB9C0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A4CB653" w14:textId="0A98A1C3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BFB6718" w14:textId="71D3D5D3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06AECE80" w14:textId="26B2D186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B34C29D" w14:textId="6706600D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63BB55FE" w14:textId="77777777" w:rsidTr="00580B40">
        <w:trPr>
          <w:jc w:val="center"/>
        </w:trPr>
        <w:tc>
          <w:tcPr>
            <w:tcW w:w="1134" w:type="dxa"/>
          </w:tcPr>
          <w:p w14:paraId="4EA14EA3" w14:textId="37A4BC9D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D52A047" w14:textId="1C826CC4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DB8E33" w14:textId="66BEF955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2EAFC2A" w14:textId="351CC1BF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BD8B598" w14:textId="7A9FBCBE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2689F2EB" w14:textId="77777777" w:rsidTr="00580B40">
        <w:trPr>
          <w:jc w:val="center"/>
        </w:trPr>
        <w:tc>
          <w:tcPr>
            <w:tcW w:w="1134" w:type="dxa"/>
          </w:tcPr>
          <w:p w14:paraId="24DEDFF2" w14:textId="45E49FE9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420542" w14:textId="5293542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0D06D40" w14:textId="4770317B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FBF388" w14:textId="2B417B7A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3ABAACF4" w14:textId="5D18C60C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80B40" w14:paraId="0BEA13E7" w14:textId="77777777" w:rsidTr="00580B40">
        <w:trPr>
          <w:jc w:val="center"/>
        </w:trPr>
        <w:tc>
          <w:tcPr>
            <w:tcW w:w="1134" w:type="dxa"/>
          </w:tcPr>
          <w:p w14:paraId="1538F8E4" w14:textId="6ED7956B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B0FC4C" w14:textId="79101170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1CBD5AA" w14:textId="36272256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3D09D5E" w14:textId="0A2ACEEA" w:rsidR="00580B40" w:rsidRDefault="00580B40" w:rsidP="00580B4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5320B59" w14:textId="1A72B279" w:rsidR="00580B40" w:rsidRDefault="00580B40" w:rsidP="00580B4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4F0E42AD" w14:textId="5F2331F4" w:rsidR="005704C0" w:rsidRPr="0020249E" w:rsidRDefault="005704C0" w:rsidP="005704C0"/>
    <w:p w14:paraId="64403D19" w14:textId="183681D5" w:rsidR="0020249E" w:rsidRDefault="0056766C" w:rsidP="005704C0">
      <w:r>
        <w:rPr>
          <w:rFonts w:hint="eastAsia"/>
        </w:rPr>
        <w:t>表达式：</w:t>
      </w:r>
    </w:p>
    <w:p w14:paraId="1A01A52C" w14:textId="18DA5CE6" w:rsidR="0056766C" w:rsidRDefault="0056766C" w:rsidP="005704C0">
      <m:oMathPara>
        <m:oMath>
          <m:r>
            <w:rPr>
              <w:rFonts w:ascii="Cambria Math" w:hAnsi="Cambria Math" w:hint="eastAsia"/>
            </w:rPr>
            <m:t>F</m:t>
          </m:r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hAnsi="Cambria Math"/>
                </w:rPr>
                <m:t>m</m:t>
              </m:r>
            </m:e>
          </m:nary>
          <m:r>
            <w:rPr>
              <w:rFonts w:ascii="Cambria Math" w:hAnsi="Cambria Math"/>
            </w:rPr>
            <m:t>(0,4,5,8,12,13,14)</m:t>
          </m:r>
        </m:oMath>
      </m:oMathPara>
    </w:p>
    <w:p w14:paraId="7120D2BE" w14:textId="77777777" w:rsidR="005704C0" w:rsidRDefault="005704C0" w:rsidP="005704C0"/>
    <w:p w14:paraId="1341B272" w14:textId="77777777" w:rsidR="005704C0" w:rsidRDefault="005704C0" w:rsidP="005704C0">
      <w:pPr>
        <w:widowControl/>
        <w:jc w:val="left"/>
        <w:rPr>
          <w:rFonts w:asciiTheme="minorEastAsia" w:hAnsiTheme="minorEastAsia" w:cstheme="majorBidi"/>
          <w:b/>
          <w:bCs/>
          <w:sz w:val="30"/>
          <w:szCs w:val="30"/>
        </w:rPr>
      </w:pPr>
      <w:r>
        <w:rPr>
          <w:rFonts w:asciiTheme="minorEastAsia" w:hAnsiTheme="minorEastAsia"/>
        </w:rPr>
        <w:br w:type="page"/>
      </w:r>
    </w:p>
    <w:p w14:paraId="5A6776C9" w14:textId="77777777" w:rsidR="005704C0" w:rsidRPr="00E762A4" w:rsidRDefault="005704C0" w:rsidP="005704C0">
      <w:pPr>
        <w:pStyle w:val="a5"/>
        <w:ind w:left="482" w:firstLineChars="0" w:hanging="482"/>
        <w:outlineLvl w:val="1"/>
        <w:rPr>
          <w:rFonts w:ascii="微软雅黑" w:eastAsia="微软雅黑" w:hAnsi="微软雅黑"/>
          <w:b/>
          <w:sz w:val="24"/>
          <w:szCs w:val="24"/>
        </w:rPr>
      </w:pPr>
      <w:r w:rsidRPr="00E762A4">
        <w:rPr>
          <w:rFonts w:ascii="微软雅黑" w:eastAsia="微软雅黑" w:hAnsi="微软雅黑" w:hint="eastAsia"/>
          <w:b/>
          <w:sz w:val="24"/>
          <w:szCs w:val="24"/>
        </w:rPr>
        <w:lastRenderedPageBreak/>
        <w:t>七、实验分析与总结</w:t>
      </w:r>
    </w:p>
    <w:p w14:paraId="415394B2" w14:textId="4D26D4D0" w:rsidR="005704C0" w:rsidRDefault="004946BE" w:rsidP="004946BE">
      <w:pPr>
        <w:widowControl/>
        <w:ind w:firstLine="42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4946BE">
        <w:rPr>
          <w:rFonts w:asciiTheme="minorEastAsia" w:hAnsiTheme="minorEastAsia"/>
          <w:color w:val="000000" w:themeColor="text1"/>
          <w:sz w:val="24"/>
          <w:szCs w:val="24"/>
        </w:rPr>
        <w:t xml:space="preserve">1. 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通过平台模拟连线，熟悉了7</w:t>
      </w:r>
      <w:r>
        <w:rPr>
          <w:rFonts w:asciiTheme="minorEastAsia" w:hAnsiTheme="minorEastAsia"/>
          <w:color w:val="000000" w:themeColor="text1"/>
          <w:sz w:val="24"/>
          <w:szCs w:val="24"/>
        </w:rPr>
        <w:t>4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LS</w:t>
      </w:r>
      <w:r>
        <w:rPr>
          <w:rFonts w:asciiTheme="minorEastAsia" w:hAnsiTheme="minorEastAsia"/>
          <w:color w:val="000000" w:themeColor="text1"/>
          <w:sz w:val="24"/>
          <w:szCs w:val="24"/>
        </w:rPr>
        <w:t>138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的基本功能与其内部结构，</w:t>
      </w:r>
      <w:r w:rsidR="002E771C">
        <w:rPr>
          <w:rFonts w:asciiTheme="minorEastAsia" w:hAnsiTheme="minorEastAsia" w:hint="eastAsia"/>
          <w:color w:val="000000" w:themeColor="text1"/>
          <w:sz w:val="24"/>
          <w:szCs w:val="24"/>
        </w:rPr>
        <w:t>完成了对函数的功能实现，捋清了实现的基本步骤。</w:t>
      </w:r>
    </w:p>
    <w:p w14:paraId="2548B2B6" w14:textId="7AFD0DE2" w:rsidR="002E771C" w:rsidRPr="004946BE" w:rsidRDefault="002E771C" w:rsidP="004946BE">
      <w:pPr>
        <w:widowControl/>
        <w:ind w:firstLine="42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2.</w:t>
      </w:r>
      <w:r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复习了化简卡诺图的基本方法，并练习了</w:t>
      </w:r>
      <w:r w:rsidR="00FA717B">
        <w:rPr>
          <w:rFonts w:asciiTheme="minorEastAsia" w:hAnsiTheme="minorEastAsia"/>
          <w:color w:val="000000" w:themeColor="text1"/>
          <w:sz w:val="24"/>
          <w:szCs w:val="24"/>
        </w:rPr>
        <w:t>8</w:t>
      </w:r>
      <w:r w:rsidR="00FA717B">
        <w:rPr>
          <w:rFonts w:asciiTheme="minorEastAsia" w:hAnsiTheme="minorEastAsia" w:hint="eastAsia"/>
          <w:color w:val="000000" w:themeColor="text1"/>
          <w:sz w:val="24"/>
          <w:szCs w:val="24"/>
        </w:rPr>
        <w:t>选器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对于化简卡诺图的连线。</w:t>
      </w:r>
    </w:p>
    <w:p w14:paraId="2F6F6E46" w14:textId="2EF26E45" w:rsidR="00433AC9" w:rsidRDefault="002E771C">
      <w:pPr>
        <w:widowControl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/>
          <w:color w:val="000000" w:themeColor="text1"/>
          <w:sz w:val="24"/>
          <w:szCs w:val="24"/>
        </w:rPr>
        <w:tab/>
        <w:t>3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.</w:t>
      </w:r>
      <w:r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="006970AB">
        <w:rPr>
          <w:rFonts w:asciiTheme="minorEastAsia" w:hAnsiTheme="minorEastAsia" w:hint="eastAsia"/>
          <w:color w:val="000000" w:themeColor="text1"/>
          <w:sz w:val="24"/>
          <w:szCs w:val="24"/>
        </w:rPr>
        <w:t>复习了7</w:t>
      </w:r>
      <w:r w:rsidR="006970AB">
        <w:rPr>
          <w:rFonts w:asciiTheme="minorEastAsia" w:hAnsiTheme="minorEastAsia"/>
          <w:color w:val="000000" w:themeColor="text1"/>
          <w:sz w:val="24"/>
          <w:szCs w:val="24"/>
        </w:rPr>
        <w:t>4</w:t>
      </w:r>
      <w:r w:rsidR="006970AB">
        <w:rPr>
          <w:rFonts w:asciiTheme="minorEastAsia" w:hAnsiTheme="minorEastAsia" w:hint="eastAsia"/>
          <w:color w:val="000000" w:themeColor="text1"/>
          <w:sz w:val="24"/>
          <w:szCs w:val="24"/>
        </w:rPr>
        <w:t>LS</w:t>
      </w:r>
      <w:r w:rsidR="006970AB">
        <w:rPr>
          <w:rFonts w:asciiTheme="minorEastAsia" w:hAnsiTheme="minorEastAsia"/>
          <w:color w:val="000000" w:themeColor="text1"/>
          <w:sz w:val="24"/>
          <w:szCs w:val="24"/>
        </w:rPr>
        <w:t>138</w:t>
      </w:r>
      <w:r w:rsidR="006970AB">
        <w:rPr>
          <w:rFonts w:asciiTheme="minorEastAsia" w:hAnsiTheme="minorEastAsia" w:hint="eastAsia"/>
          <w:color w:val="000000" w:themeColor="text1"/>
          <w:sz w:val="24"/>
          <w:szCs w:val="24"/>
        </w:rPr>
        <w:t>的输出表示方法</w:t>
      </w:r>
      <w:r w:rsidR="00675167">
        <w:rPr>
          <w:rFonts w:asciiTheme="minorEastAsia" w:hAnsiTheme="minorEastAsia" w:hint="eastAsia"/>
          <w:color w:val="000000" w:themeColor="text1"/>
          <w:sz w:val="24"/>
          <w:szCs w:val="24"/>
        </w:rPr>
        <w:t>，即与和与非门表示的不同含义</w:t>
      </w:r>
      <w:r w:rsidR="006970AB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</w:p>
    <w:p w14:paraId="1337DB7D" w14:textId="77777777" w:rsidR="002E771C" w:rsidRDefault="002E771C">
      <w:pPr>
        <w:widowControl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7698B4B" w14:textId="77777777" w:rsidR="002E771C" w:rsidRPr="004946BE" w:rsidRDefault="002E771C">
      <w:pPr>
        <w:widowControl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</w:p>
    <w:sectPr w:rsidR="002E771C" w:rsidRPr="004946BE" w:rsidSect="00CD1018">
      <w:pgSz w:w="11906" w:h="16838"/>
      <w:pgMar w:top="1418" w:right="1418" w:bottom="1418" w:left="1418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8C4860" w14:textId="77777777" w:rsidR="00291934" w:rsidRDefault="00291934" w:rsidP="00895DE1">
      <w:r>
        <w:separator/>
      </w:r>
    </w:p>
  </w:endnote>
  <w:endnote w:type="continuationSeparator" w:id="0">
    <w:p w14:paraId="0736EC39" w14:textId="77777777" w:rsidR="00291934" w:rsidRDefault="00291934" w:rsidP="00895D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38798139"/>
      <w:docPartObj>
        <w:docPartGallery w:val="Page Numbers (Bottom of Page)"/>
        <w:docPartUnique/>
      </w:docPartObj>
    </w:sdtPr>
    <w:sdtContent>
      <w:p w14:paraId="0F95C792" w14:textId="1065959F" w:rsidR="00895DE1" w:rsidRDefault="00895DE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3AC9" w:rsidRPr="00433AC9">
          <w:rPr>
            <w:noProof/>
            <w:lang w:val="zh-CN"/>
          </w:rPr>
          <w:t>-</w:t>
        </w:r>
        <w:r w:rsidR="00433AC9">
          <w:rPr>
            <w:noProof/>
          </w:rPr>
          <w:t xml:space="preserve"> 3 -</w:t>
        </w:r>
        <w:r>
          <w:fldChar w:fldCharType="end"/>
        </w:r>
      </w:p>
    </w:sdtContent>
  </w:sdt>
  <w:p w14:paraId="4D26EF19" w14:textId="77777777" w:rsidR="00895DE1" w:rsidRDefault="00895DE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9B05E" w14:textId="77777777" w:rsidR="00291934" w:rsidRDefault="00291934" w:rsidP="00895DE1">
      <w:r>
        <w:separator/>
      </w:r>
    </w:p>
  </w:footnote>
  <w:footnote w:type="continuationSeparator" w:id="0">
    <w:p w14:paraId="6D3338C7" w14:textId="77777777" w:rsidR="00291934" w:rsidRDefault="00291934" w:rsidP="00895D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6556933"/>
    <w:multiLevelType w:val="hybridMultilevel"/>
    <w:tmpl w:val="16DA2FF6"/>
    <w:lvl w:ilvl="0" w:tplc="61E884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16EFB8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FFE1C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C780F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5D6014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FCE511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32B90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AB0A9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6361B2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4997409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09C4"/>
    <w:rsid w:val="00012870"/>
    <w:rsid w:val="00013956"/>
    <w:rsid w:val="00024582"/>
    <w:rsid w:val="00066F5D"/>
    <w:rsid w:val="00084777"/>
    <w:rsid w:val="00096B79"/>
    <w:rsid w:val="000A5209"/>
    <w:rsid w:val="000D6F7B"/>
    <w:rsid w:val="000E212B"/>
    <w:rsid w:val="000E274E"/>
    <w:rsid w:val="00101F6C"/>
    <w:rsid w:val="00102133"/>
    <w:rsid w:val="00111326"/>
    <w:rsid w:val="00114650"/>
    <w:rsid w:val="00150EA0"/>
    <w:rsid w:val="001618B5"/>
    <w:rsid w:val="0016669F"/>
    <w:rsid w:val="00181279"/>
    <w:rsid w:val="001B59DE"/>
    <w:rsid w:val="001C4544"/>
    <w:rsid w:val="001E3E82"/>
    <w:rsid w:val="001F3736"/>
    <w:rsid w:val="0020249E"/>
    <w:rsid w:val="002046CD"/>
    <w:rsid w:val="00226905"/>
    <w:rsid w:val="0024633D"/>
    <w:rsid w:val="00281019"/>
    <w:rsid w:val="00281CFE"/>
    <w:rsid w:val="00291934"/>
    <w:rsid w:val="002A2091"/>
    <w:rsid w:val="002B350A"/>
    <w:rsid w:val="002C5C87"/>
    <w:rsid w:val="002E771C"/>
    <w:rsid w:val="00356D59"/>
    <w:rsid w:val="003A746D"/>
    <w:rsid w:val="003F2F7E"/>
    <w:rsid w:val="00411BCF"/>
    <w:rsid w:val="00433AC9"/>
    <w:rsid w:val="00450365"/>
    <w:rsid w:val="00450F0D"/>
    <w:rsid w:val="00457D3D"/>
    <w:rsid w:val="004946BE"/>
    <w:rsid w:val="00494E0A"/>
    <w:rsid w:val="004D2A84"/>
    <w:rsid w:val="00506160"/>
    <w:rsid w:val="0054785F"/>
    <w:rsid w:val="00550B9F"/>
    <w:rsid w:val="0055271B"/>
    <w:rsid w:val="00556C42"/>
    <w:rsid w:val="00561B4F"/>
    <w:rsid w:val="0056766C"/>
    <w:rsid w:val="00570216"/>
    <w:rsid w:val="005704C0"/>
    <w:rsid w:val="00580B40"/>
    <w:rsid w:val="005E00C0"/>
    <w:rsid w:val="005E6CC7"/>
    <w:rsid w:val="006028DF"/>
    <w:rsid w:val="00607004"/>
    <w:rsid w:val="00622C51"/>
    <w:rsid w:val="00622EB4"/>
    <w:rsid w:val="0066183E"/>
    <w:rsid w:val="00673B19"/>
    <w:rsid w:val="00675167"/>
    <w:rsid w:val="0069551F"/>
    <w:rsid w:val="00695780"/>
    <w:rsid w:val="006970AB"/>
    <w:rsid w:val="006A2B68"/>
    <w:rsid w:val="006A6D87"/>
    <w:rsid w:val="006D0F05"/>
    <w:rsid w:val="0071300D"/>
    <w:rsid w:val="007B5D3A"/>
    <w:rsid w:val="007C31D0"/>
    <w:rsid w:val="007F1063"/>
    <w:rsid w:val="007F690E"/>
    <w:rsid w:val="00832560"/>
    <w:rsid w:val="0084272A"/>
    <w:rsid w:val="00842F4E"/>
    <w:rsid w:val="0088264E"/>
    <w:rsid w:val="00884A76"/>
    <w:rsid w:val="00895DE1"/>
    <w:rsid w:val="008B2217"/>
    <w:rsid w:val="0091494F"/>
    <w:rsid w:val="00950128"/>
    <w:rsid w:val="00995701"/>
    <w:rsid w:val="009B089F"/>
    <w:rsid w:val="009B47E0"/>
    <w:rsid w:val="009C7B69"/>
    <w:rsid w:val="00A043C8"/>
    <w:rsid w:val="00A10814"/>
    <w:rsid w:val="00A264EC"/>
    <w:rsid w:val="00A47B11"/>
    <w:rsid w:val="00A64EEA"/>
    <w:rsid w:val="00A775AC"/>
    <w:rsid w:val="00AA05FA"/>
    <w:rsid w:val="00AB7F4D"/>
    <w:rsid w:val="00AD04A9"/>
    <w:rsid w:val="00AE14DC"/>
    <w:rsid w:val="00AF5D45"/>
    <w:rsid w:val="00B04C62"/>
    <w:rsid w:val="00B672E0"/>
    <w:rsid w:val="00B903DF"/>
    <w:rsid w:val="00BB11AB"/>
    <w:rsid w:val="00BB591E"/>
    <w:rsid w:val="00BC381D"/>
    <w:rsid w:val="00BD5D1D"/>
    <w:rsid w:val="00C04BEB"/>
    <w:rsid w:val="00CA09C4"/>
    <w:rsid w:val="00CA5D70"/>
    <w:rsid w:val="00CD1018"/>
    <w:rsid w:val="00CE1E68"/>
    <w:rsid w:val="00D144E4"/>
    <w:rsid w:val="00D329E0"/>
    <w:rsid w:val="00D81F16"/>
    <w:rsid w:val="00D82AC7"/>
    <w:rsid w:val="00D91A34"/>
    <w:rsid w:val="00E06DE5"/>
    <w:rsid w:val="00E10AF5"/>
    <w:rsid w:val="00E16A9A"/>
    <w:rsid w:val="00E32CC5"/>
    <w:rsid w:val="00E3512F"/>
    <w:rsid w:val="00EB75E8"/>
    <w:rsid w:val="00EF327B"/>
    <w:rsid w:val="00F31632"/>
    <w:rsid w:val="00F46465"/>
    <w:rsid w:val="00F53CD0"/>
    <w:rsid w:val="00F55768"/>
    <w:rsid w:val="00F71462"/>
    <w:rsid w:val="00F91A83"/>
    <w:rsid w:val="00FA2A8C"/>
    <w:rsid w:val="00FA717B"/>
    <w:rsid w:val="00FF1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8F9D63B"/>
  <w15:chartTrackingRefBased/>
  <w15:docId w15:val="{23A5A3A3-0CE3-4DF0-B3DD-E30F55E21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0F05"/>
    <w:pPr>
      <w:keepNext/>
      <w:keepLines/>
      <w:spacing w:before="240" w:after="240" w:line="360" w:lineRule="auto"/>
      <w:jc w:val="center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6D0F05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6F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F71462"/>
    <w:rPr>
      <w:color w:val="808080"/>
    </w:rPr>
  </w:style>
  <w:style w:type="table" w:customStyle="1" w:styleId="11">
    <w:name w:val="网格型1"/>
    <w:basedOn w:val="a1"/>
    <w:next w:val="a3"/>
    <w:uiPriority w:val="59"/>
    <w:rsid w:val="00CA5D70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标题 1 字符"/>
    <w:basedOn w:val="a0"/>
    <w:link w:val="1"/>
    <w:uiPriority w:val="9"/>
    <w:rsid w:val="006D0F05"/>
    <w:rPr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6D0F05"/>
    <w:rPr>
      <w:rFonts w:asciiTheme="majorHAnsi" w:eastAsiaTheme="majorEastAsia" w:hAnsiTheme="majorHAnsi" w:cstheme="majorBidi"/>
      <w:b/>
      <w:bCs/>
      <w:sz w:val="30"/>
      <w:szCs w:val="30"/>
    </w:rPr>
  </w:style>
  <w:style w:type="paragraph" w:styleId="a5">
    <w:name w:val="List Paragraph"/>
    <w:basedOn w:val="a"/>
    <w:link w:val="a6"/>
    <w:uiPriority w:val="34"/>
    <w:qFormat/>
    <w:rsid w:val="00550B9F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895D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95DE1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95D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95DE1"/>
    <w:rPr>
      <w:sz w:val="18"/>
      <w:szCs w:val="18"/>
    </w:rPr>
  </w:style>
  <w:style w:type="paragraph" w:styleId="ab">
    <w:name w:val="Normal (Web)"/>
    <w:basedOn w:val="a"/>
    <w:uiPriority w:val="99"/>
    <w:semiHidden/>
    <w:unhideWhenUsed/>
    <w:rsid w:val="002046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DisplayEquation">
    <w:name w:val="MTDisplayEquation"/>
    <w:basedOn w:val="a"/>
    <w:next w:val="a"/>
    <w:link w:val="MTDisplayEquation0"/>
    <w:rsid w:val="00281CFE"/>
    <w:pPr>
      <w:tabs>
        <w:tab w:val="center" w:pos="4160"/>
        <w:tab w:val="right" w:pos="8300"/>
      </w:tabs>
      <w:ind w:firstLineChars="200" w:firstLine="480"/>
    </w:pPr>
    <w:rPr>
      <w:rFonts w:asciiTheme="minorEastAsia" w:hAnsiTheme="minorEastAsia"/>
      <w:sz w:val="24"/>
      <w:szCs w:val="24"/>
    </w:rPr>
  </w:style>
  <w:style w:type="character" w:customStyle="1" w:styleId="MTDisplayEquation0">
    <w:name w:val="MTDisplayEquation 字符"/>
    <w:basedOn w:val="a0"/>
    <w:link w:val="MTDisplayEquation"/>
    <w:rsid w:val="00281CFE"/>
    <w:rPr>
      <w:rFonts w:asciiTheme="minorEastAsia" w:hAnsiTheme="minorEastAsia"/>
      <w:sz w:val="24"/>
      <w:szCs w:val="24"/>
    </w:rPr>
  </w:style>
  <w:style w:type="character" w:customStyle="1" w:styleId="a6">
    <w:name w:val="列表段落 字符"/>
    <w:basedOn w:val="a0"/>
    <w:link w:val="a5"/>
    <w:uiPriority w:val="34"/>
    <w:rsid w:val="005704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986873">
          <w:marLeft w:val="83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9755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9351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21740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43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9296">
          <w:marLeft w:val="83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9466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50612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7588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26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image" Target="media/image80.jpeg"/><Relationship Id="rId170" Type="http://schemas.openxmlformats.org/officeDocument/2006/relationships/image" Target="media/image91.png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81.jpeg"/><Relationship Id="rId22" Type="http://schemas.openxmlformats.org/officeDocument/2006/relationships/image" Target="media/image8.wmf"/><Relationship Id="rId43" Type="http://schemas.openxmlformats.org/officeDocument/2006/relationships/oleObject" Target="embeddings/oleObject17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71" Type="http://schemas.openxmlformats.org/officeDocument/2006/relationships/image" Target="media/image92.png"/><Relationship Id="rId12" Type="http://schemas.openxmlformats.org/officeDocument/2006/relationships/image" Target="media/image3.wmf"/><Relationship Id="rId33" Type="http://schemas.openxmlformats.org/officeDocument/2006/relationships/oleObject" Target="embeddings/oleObject12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image" Target="media/image8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7.jpeg"/><Relationship Id="rId172" Type="http://schemas.openxmlformats.org/officeDocument/2006/relationships/image" Target="media/image93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image" Target="media/image88.png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83.jpeg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image" Target="media/image78.png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image" Target="media/image73.png"/><Relationship Id="rId173" Type="http://schemas.openxmlformats.org/officeDocument/2006/relationships/fontTable" Target="fontTable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9.png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image" Target="media/image84.jpeg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9.png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image" Target="media/image74.png"/><Relationship Id="rId174" Type="http://schemas.openxmlformats.org/officeDocument/2006/relationships/theme" Target="theme/theme1.xml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85.png"/><Relationship Id="rId169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5.jpeg"/><Relationship Id="rId16" Type="http://schemas.openxmlformats.org/officeDocument/2006/relationships/image" Target="media/image5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image" Target="media/image86.png"/><Relationship Id="rId27" Type="http://schemas.openxmlformats.org/officeDocument/2006/relationships/oleObject" Target="embeddings/oleObject9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image" Target="media/image76.jpeg"/><Relationship Id="rId17" Type="http://schemas.openxmlformats.org/officeDocument/2006/relationships/oleObject" Target="embeddings/oleObject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09B384-BE52-4B9A-BD36-80B2C8BD15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4</TotalTime>
  <Pages>23</Pages>
  <Words>948</Words>
  <Characters>5410</Characters>
  <Application>Microsoft Office Word</Application>
  <DocSecurity>0</DocSecurity>
  <Lines>45</Lines>
  <Paragraphs>12</Paragraphs>
  <ScaleCrop>false</ScaleCrop>
  <Company/>
  <LinksUpToDate>false</LinksUpToDate>
  <CharactersWithSpaces>6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彪可欣</dc:creator>
  <cp:keywords/>
  <dc:description/>
  <cp:lastModifiedBy>ZF Han</cp:lastModifiedBy>
  <cp:revision>67</cp:revision>
  <dcterms:created xsi:type="dcterms:W3CDTF">2022-10-25T04:57:00Z</dcterms:created>
  <dcterms:modified xsi:type="dcterms:W3CDTF">2025-01-06T1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